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2B41780B" w:rsidR="008500BF" w:rsidRPr="00331633" w:rsidRDefault="0017201F" w:rsidP="00C1459E">
      <w:pPr>
        <w:pStyle w:val="LWPChapterPaperTitle"/>
      </w:pPr>
      <w:r>
        <w:t xml:space="preserve">Exchange </w:t>
      </w:r>
      <w:r w:rsidR="003A1CB3">
        <w:t>EAS</w:t>
      </w:r>
      <w:r w:rsidR="00983359">
        <w:t xml:space="preserve">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4C931D1F" w14:textId="77777777" w:rsidR="00477CA6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161754" w:history="1">
            <w:r w:rsidR="00477CA6" w:rsidRPr="00156F44">
              <w:rPr>
                <w:rStyle w:val="Hyperlink"/>
                <w:noProof/>
              </w:rPr>
              <w:t>1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Overview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D0FD9C" w14:textId="77777777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55" w:history="1">
            <w:r w:rsidR="00477CA6" w:rsidRPr="00156F44">
              <w:rPr>
                <w:rStyle w:val="Hyperlink"/>
                <w:noProof/>
              </w:rPr>
              <w:t>2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Prerequis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69E3139" w14:textId="77777777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6" w:history="1">
            <w:r w:rsidR="00477CA6" w:rsidRPr="00156F44">
              <w:rPr>
                <w:rStyle w:val="Hyperlink"/>
                <w:noProof/>
              </w:rPr>
              <w:t>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Hard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DD33298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7" w:history="1">
            <w:r w:rsidR="00477CA6" w:rsidRPr="00156F44">
              <w:rPr>
                <w:rStyle w:val="Hyperlink"/>
                <w:noProof/>
              </w:rPr>
              <w:t>2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A48D7B9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8" w:history="1">
            <w:r w:rsidR="00477CA6" w:rsidRPr="00156F44">
              <w:rPr>
                <w:rStyle w:val="Hyperlink"/>
                <w:noProof/>
              </w:rPr>
              <w:t>2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7889A44" w14:textId="77777777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9" w:history="1">
            <w:r w:rsidR="00477CA6" w:rsidRPr="00156F44">
              <w:rPr>
                <w:rStyle w:val="Hyperlink"/>
                <w:noProof/>
              </w:rPr>
              <w:t>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oft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E92F62C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0" w:history="1">
            <w:r w:rsidR="00477CA6" w:rsidRPr="00156F44">
              <w:rPr>
                <w:rStyle w:val="Hyperlink"/>
                <w:noProof/>
              </w:rPr>
              <w:t>2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6FADD2A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1" w:history="1">
            <w:r w:rsidR="00477CA6" w:rsidRPr="00156F44">
              <w:rPr>
                <w:rStyle w:val="Hyperlink"/>
                <w:noProof/>
              </w:rPr>
              <w:t>2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5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1034C4F" w14:textId="77777777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2" w:history="1">
            <w:r w:rsidR="00477CA6" w:rsidRPr="00156F44">
              <w:rPr>
                <w:rStyle w:val="Hyperlink"/>
                <w:noProof/>
              </w:rPr>
              <w:t>3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Deploy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6932114" w14:textId="77777777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3" w:history="1">
            <w:r w:rsidR="00477CA6" w:rsidRPr="00156F44">
              <w:rPr>
                <w:rStyle w:val="Hyperlink"/>
                <w:noProof/>
              </w:rPr>
              <w:t>4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directori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568E6D2" w14:textId="77777777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4" w:history="1">
            <w:r w:rsidR="00477CA6" w:rsidRPr="00156F44">
              <w:rPr>
                <w:rStyle w:val="Hyperlink"/>
                <w:noProof/>
              </w:rPr>
              <w:t>5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46BAA2F" w14:textId="77777777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5" w:history="1">
            <w:r w:rsidR="00477CA6" w:rsidRPr="00156F44">
              <w:rPr>
                <w:rStyle w:val="Hyperlink"/>
                <w:noProof/>
              </w:rPr>
              <w:t>5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SU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16C80C6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6" w:history="1">
            <w:r w:rsidR="00477CA6" w:rsidRPr="00156F44">
              <w:rPr>
                <w:rStyle w:val="Hyperlink"/>
                <w:noProof/>
              </w:rPr>
              <w:t>5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resourc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A951282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7" w:history="1">
            <w:r w:rsidR="00477CA6" w:rsidRPr="00156F44">
              <w:rPr>
                <w:rStyle w:val="Hyperlink"/>
                <w:noProof/>
              </w:rPr>
              <w:t>5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using the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3F3D241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8" w:history="1">
            <w:r w:rsidR="00477CA6" w:rsidRPr="00156F44">
              <w:rPr>
                <w:rStyle w:val="Hyperlink"/>
                <w:noProof/>
              </w:rPr>
              <w:t>5.1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BD5D6F6" w14:textId="77777777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9" w:history="1">
            <w:r w:rsidR="00477CA6" w:rsidRPr="00156F44">
              <w:rPr>
                <w:rStyle w:val="Hyperlink"/>
                <w:noProof/>
              </w:rPr>
              <w:t>5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5A482EB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0" w:history="1">
            <w:r w:rsidR="00477CA6" w:rsidRPr="00156F44">
              <w:rPr>
                <w:rStyle w:val="Hyperlink"/>
                <w:noProof/>
              </w:rPr>
              <w:t>5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mmon configuration file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33F4C42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1" w:history="1">
            <w:r w:rsidR="00477CA6" w:rsidRPr="00156F44">
              <w:rPr>
                <w:rStyle w:val="Hyperlink"/>
                <w:noProof/>
              </w:rPr>
              <w:t>5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-suite specific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E5D667A" w14:textId="7626870A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2" w:history="1">
            <w:r w:rsidR="00477CA6" w:rsidRPr="00156F44">
              <w:rPr>
                <w:rStyle w:val="Hyperlink"/>
                <w:noProof/>
              </w:rPr>
              <w:t>5.2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HOULD/MAY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03142BE" w14:textId="77777777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3" w:history="1">
            <w:r w:rsidR="00477CA6" w:rsidRPr="00156F44">
              <w:rPr>
                <w:rStyle w:val="Hyperlink"/>
                <w:noProof/>
              </w:rPr>
              <w:t>5.2.4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using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CDA467E" w14:textId="3F178A29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4" w:history="1">
            <w:r w:rsidR="00477CA6" w:rsidRPr="00156F44">
              <w:rPr>
                <w:rStyle w:val="Hyperlink"/>
                <w:noProof/>
              </w:rPr>
              <w:t>5.2.5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9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CF36F4" w14:textId="051C26BB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5" w:history="1">
            <w:r w:rsidR="00477CA6" w:rsidRPr="00156F44">
              <w:rPr>
                <w:rStyle w:val="Hyperlink"/>
                <w:noProof/>
              </w:rPr>
              <w:t>6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Running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47BE6B0" w14:textId="240693A0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6" w:history="1">
            <w:r w:rsidR="00477CA6" w:rsidRPr="00156F44">
              <w:rPr>
                <w:rStyle w:val="Hyperlink"/>
                <w:noProof/>
              </w:rPr>
              <w:t>6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04DC2AF" w14:textId="2B5A23BD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7" w:history="1">
            <w:r w:rsidR="00477CA6" w:rsidRPr="00156F44">
              <w:rPr>
                <w:rStyle w:val="Hyperlink"/>
                <w:noProof/>
              </w:rPr>
              <w:t>6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2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23277C3" w14:textId="3C19CF7E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8" w:history="1">
            <w:r w:rsidR="00477CA6" w:rsidRPr="00156F44">
              <w:rPr>
                <w:rStyle w:val="Hyperlink"/>
                <w:noProof/>
              </w:rPr>
              <w:t>7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sults, logs, and reporting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529328E" w14:textId="4539F9B4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9" w:history="1">
            <w:r w:rsidR="00477CA6" w:rsidRPr="00156F44">
              <w:rPr>
                <w:rStyle w:val="Hyperlink"/>
                <w:noProof/>
              </w:rPr>
              <w:t>7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8854CB3" w14:textId="5C2D3B91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0" w:history="1">
            <w:r w:rsidR="00477CA6" w:rsidRPr="00156F44">
              <w:rPr>
                <w:rStyle w:val="Hyperlink"/>
                <w:noProof/>
              </w:rPr>
              <w:t>7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DC4413" w14:textId="4E5306F6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1" w:history="1">
            <w:r w:rsidR="00477CA6" w:rsidRPr="00156F44">
              <w:rPr>
                <w:rStyle w:val="Hyperlink"/>
                <w:noProof/>
              </w:rPr>
              <w:t>7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92C4699" w14:textId="623EEAAD" w:rsidR="00477CA6" w:rsidRDefault="000806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2" w:history="1">
            <w:r w:rsidR="00477CA6" w:rsidRPr="00156F44">
              <w:rPr>
                <w:rStyle w:val="Hyperlink"/>
                <w:noProof/>
              </w:rPr>
              <w:t>7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por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9D302D" w14:textId="22BDCA7D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3" w:history="1">
            <w:r w:rsidR="00477CA6" w:rsidRPr="00156F44">
              <w:rPr>
                <w:rStyle w:val="Hyperlink"/>
                <w:noProof/>
              </w:rPr>
              <w:t>7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34E0AF6" w14:textId="660DD681" w:rsidR="00477CA6" w:rsidRDefault="000806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4" w:history="1">
            <w:r w:rsidR="00477CA6" w:rsidRPr="00156F44">
              <w:rPr>
                <w:rStyle w:val="Hyperlink"/>
                <w:noProof/>
              </w:rPr>
              <w:t>7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4074654" w14:textId="3BEAFC70" w:rsidR="00477CA6" w:rsidRDefault="000806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85" w:history="1">
            <w:r w:rsidR="00477CA6" w:rsidRPr="00156F44">
              <w:rPr>
                <w:rStyle w:val="Hyperlink"/>
                <w:noProof/>
              </w:rPr>
              <w:t>8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Appendix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161754"/>
      <w:bookmarkStart w:id="4" w:name="_Toc397328551"/>
      <w:r w:rsidRPr="0080546D">
        <w:lastRenderedPageBreak/>
        <w:t>Overview</w:t>
      </w:r>
      <w:bookmarkEnd w:id="3"/>
    </w:p>
    <w:p w14:paraId="12C03411" w14:textId="05658109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514B57">
        <w:t xml:space="preserve">Server EA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proofErr w:type="spellStart"/>
      <w:r w:rsidRPr="00837036">
        <w:rPr>
          <w:lang w:val="en"/>
        </w:rPr>
        <w:t>Plugfests</w:t>
      </w:r>
      <w:proofErr w:type="spellEnd"/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2213EC12" w:rsidR="009D1164" w:rsidRPr="009D1164" w:rsidRDefault="009D1164" w:rsidP="009D1164">
      <w:r>
        <w:t xml:space="preserve">The Exchange </w:t>
      </w:r>
      <w:r w:rsidR="00514B57">
        <w:t xml:space="preserve">EAS </w:t>
      </w:r>
      <w:r>
        <w:t>Test Suite Deployment Guide introduces the hardware and software requirements of the test suite client</w:t>
      </w:r>
      <w:r w:rsidR="00A3622C">
        <w:rPr>
          <w:rFonts w:ascii="SimSun" w:eastAsia="SimSun" w:hAnsi="SimSun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34602"/>
      <w:bookmarkStart w:id="6" w:name="_Toc402799293"/>
      <w:bookmarkStart w:id="7" w:name="_Toc402880175"/>
      <w:bookmarkStart w:id="8" w:name="_Toc404161755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40E32BE8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245FA6">
        <w:t>s</w:t>
      </w:r>
      <w:r w:rsidR="00FC7EEF">
        <w:t xml:space="preserve">erver environment, the test suite </w:t>
      </w:r>
      <w:r w:rsidR="00EB10B3">
        <w:t xml:space="preserve">deployment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295EBA">
      <w:pPr>
        <w:pStyle w:val="Heading2"/>
        <w:numPr>
          <w:ilvl w:val="1"/>
          <w:numId w:val="16"/>
        </w:numPr>
      </w:pPr>
      <w:bookmarkStart w:id="9" w:name="_Toc308770202"/>
      <w:bookmarkStart w:id="10" w:name="_Toc397328552"/>
      <w:bookmarkStart w:id="11" w:name="_Toc404161756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161757"/>
      <w:bookmarkStart w:id="14" w:name="_Toc308770203"/>
      <w:r w:rsidRPr="002B579F">
        <w:t>System under test</w:t>
      </w:r>
      <w:bookmarkEnd w:id="12"/>
      <w:bookmarkEnd w:id="13"/>
    </w:p>
    <w:p w14:paraId="0F8CB120" w14:textId="6618273D" w:rsidR="00CE196A" w:rsidRPr="00FC7EEF" w:rsidRDefault="00CE196A" w:rsidP="00CE196A">
      <w:r>
        <w:t xml:space="preserve">The SUT is the server side of the test suite environment. Exchange </w:t>
      </w:r>
      <w:r w:rsidR="003E1C3D">
        <w:t>s</w:t>
      </w:r>
      <w:r>
        <w:t xml:space="preserve">erver(s) and Active Directory have defined system requirements which should be taken into account during deployment. The Exchange </w:t>
      </w:r>
      <w:r w:rsidR="00514B57">
        <w:t xml:space="preserve">Server EA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161758"/>
      <w:r w:rsidRPr="002B579F">
        <w:t>Test suite client</w:t>
      </w:r>
      <w:bookmarkEnd w:id="15"/>
      <w:bookmarkEnd w:id="16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581A3BB0" w:rsidR="00FC7EEF" w:rsidRPr="00C1459E" w:rsidRDefault="004928A5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t>3G</w:t>
            </w:r>
            <w:r w:rsidR="00DD7A11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7" w:name="_Toc397328555"/>
      <w:bookmarkStart w:id="18" w:name="_Toc404161759"/>
      <w:r>
        <w:t>Software requirements</w:t>
      </w:r>
      <w:bookmarkEnd w:id="17"/>
      <w:bookmarkEnd w:id="18"/>
    </w:p>
    <w:p w14:paraId="7E850830" w14:textId="77777777" w:rsidR="00CE196A" w:rsidRPr="004E20E8" w:rsidRDefault="00CE196A" w:rsidP="00CE196A">
      <w:pPr>
        <w:pStyle w:val="Heading3"/>
      </w:pPr>
      <w:bookmarkStart w:id="19" w:name="_Toc308770208"/>
      <w:bookmarkStart w:id="20" w:name="_Toc397328556"/>
      <w:bookmarkStart w:id="21" w:name="_Toc404161760"/>
      <w:bookmarkStart w:id="22" w:name="_Toc308770207"/>
      <w:r w:rsidRPr="002B579F">
        <w:t>System under test</w:t>
      </w:r>
      <w:bookmarkEnd w:id="19"/>
      <w:bookmarkEnd w:id="20"/>
      <w:bookmarkEnd w:id="21"/>
      <w:r>
        <w:t xml:space="preserve"> </w:t>
      </w:r>
    </w:p>
    <w:p w14:paraId="50980294" w14:textId="07BB7D42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27D0A4C5" w14:textId="25C172CD" w:rsidR="003F77BB" w:rsidRDefault="00CE196A" w:rsidP="003F77BB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095DF32D" w14:textId="146EA998" w:rsidR="003F77BB" w:rsidRDefault="003F77BB" w:rsidP="003F77BB">
      <w:pPr>
        <w:pStyle w:val="ListParagraph"/>
        <w:numPr>
          <w:ilvl w:val="0"/>
          <w:numId w:val="1"/>
        </w:numPr>
      </w:pPr>
      <w:r>
        <w:t xml:space="preserve">Microsoft Exchange Server 2016 </w:t>
      </w:r>
    </w:p>
    <w:p w14:paraId="33429DE1" w14:textId="55E829FF" w:rsidR="00CE196A" w:rsidRDefault="00CE196A" w:rsidP="00CE196A">
      <w:pPr>
        <w:pStyle w:val="LWPParagraphText"/>
      </w:pPr>
      <w:r>
        <w:t xml:space="preserve">The following table describes the necessary server roles required for a test suite deployment with a Microsoft implementation. </w:t>
      </w:r>
      <w:r w:rsidR="00006372">
        <w:t xml:space="preserve">Installing </w:t>
      </w:r>
      <w:r w:rsidRPr="005D11EA">
        <w:t xml:space="preserve">Exchange </w:t>
      </w:r>
      <w:r w:rsidR="00846363">
        <w:t>Server</w:t>
      </w:r>
      <w:r w:rsidR="00006372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600"/>
        <w:gridCol w:w="5760"/>
      </w:tblGrid>
      <w:tr w:rsidR="008D53E0" w:rsidRPr="006619E2" w14:paraId="74E16D20" w14:textId="77777777" w:rsidTr="00295E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5EA521EA" w14:textId="77777777" w:rsidR="008D53E0" w:rsidRPr="00947B86" w:rsidRDefault="008D53E0" w:rsidP="000908A3">
            <w:pPr>
              <w:pStyle w:val="LWPTableHeading"/>
            </w:pPr>
            <w:r w:rsidRPr="00947B86">
              <w:t>Role</w:t>
            </w:r>
          </w:p>
        </w:tc>
        <w:tc>
          <w:tcPr>
            <w:tcW w:w="5760" w:type="dxa"/>
          </w:tcPr>
          <w:p w14:paraId="00130632" w14:textId="77777777" w:rsidR="008D53E0" w:rsidRPr="006619E2" w:rsidRDefault="008D53E0" w:rsidP="000908A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Description </w:t>
            </w:r>
          </w:p>
        </w:tc>
      </w:tr>
      <w:tr w:rsidR="008D53E0" w14:paraId="4C01E9E4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72450FA" w14:textId="0A180850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Active Directory Domain Controller (</w:t>
            </w:r>
            <w:r w:rsidR="00F41B4A">
              <w:rPr>
                <w:b/>
              </w:rPr>
              <w:t xml:space="preserve">AD </w:t>
            </w:r>
            <w:r w:rsidRPr="00947B86">
              <w:rPr>
                <w:b/>
              </w:rPr>
              <w:t>DC)</w:t>
            </w:r>
          </w:p>
          <w:p w14:paraId="17433AC0" w14:textId="77777777" w:rsidR="008D53E0" w:rsidRPr="00947B86" w:rsidRDefault="008D53E0" w:rsidP="000908A3"/>
        </w:tc>
        <w:tc>
          <w:tcPr>
            <w:tcW w:w="5760" w:type="dxa"/>
          </w:tcPr>
          <w:p w14:paraId="09318682" w14:textId="4DAC3FF4" w:rsidR="008D53E0" w:rsidRDefault="00505E54" w:rsidP="00887BC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ctive Directory Domain </w:t>
            </w:r>
            <w:r w:rsidR="00887BC6">
              <w:t>Controller is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 xml:space="preserve">used to </w:t>
            </w:r>
            <w:r>
              <w:t>provide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887BC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887BC6">
              <w:t>.</w:t>
            </w:r>
            <w:r>
              <w:t xml:space="preserve"> </w:t>
            </w:r>
            <w:r w:rsidR="00887BC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1B4716" w14:paraId="7F8586AD" w14:textId="77777777" w:rsidTr="00295E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260642F3" w14:textId="408C991A" w:rsidR="001B4716" w:rsidRPr="00947B86" w:rsidRDefault="001B4716" w:rsidP="000908A3">
            <w:pPr>
              <w:pStyle w:val="LWPTableHeading"/>
            </w:pPr>
            <w:r>
              <w:t>Domain Name System Server (DNS)</w:t>
            </w:r>
          </w:p>
        </w:tc>
        <w:tc>
          <w:tcPr>
            <w:tcW w:w="5760" w:type="dxa"/>
          </w:tcPr>
          <w:p w14:paraId="5943223E" w14:textId="7B6F43C1" w:rsidR="001B4716" w:rsidRPr="00FA4A51" w:rsidRDefault="001B4716" w:rsidP="00887BC6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main Name System (DNS) Server provides </w:t>
            </w:r>
            <w:r w:rsidR="00FD65B7">
              <w:t xml:space="preserve">a </w:t>
            </w:r>
            <w:r>
              <w:t xml:space="preserve">name resolution for TCP/IP networks. </w:t>
            </w:r>
            <w:r w:rsidR="00887BC6">
              <w:t xml:space="preserve">A </w:t>
            </w:r>
            <w:r>
              <w:t>DNS Server is easier to manage when it is installed on the server as Active Directory Domain Services.</w:t>
            </w:r>
          </w:p>
        </w:tc>
      </w:tr>
      <w:tr w:rsidR="008D53E0" w14:paraId="63764ECD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076A04E" w14:textId="77777777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Exchange Server (SUT)</w:t>
            </w:r>
          </w:p>
        </w:tc>
        <w:tc>
          <w:tcPr>
            <w:tcW w:w="5760" w:type="dxa"/>
          </w:tcPr>
          <w:p w14:paraId="61F086F5" w14:textId="787781B7" w:rsidR="008D53E0" w:rsidRDefault="00FD65B7" w:rsidP="000908A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8D53E0" w:rsidRPr="00D27E75">
              <w:t>Exchange server in the topology.</w:t>
            </w:r>
          </w:p>
        </w:tc>
      </w:tr>
    </w:tbl>
    <w:p w14:paraId="74149DA7" w14:textId="2BFB3335" w:rsidR="00CE196A" w:rsidRDefault="00CE196A" w:rsidP="00CE196A">
      <w:pPr>
        <w:pStyle w:val="LWPParagraphText"/>
      </w:pPr>
      <w:bookmarkStart w:id="23" w:name="_SUT_resource_requirements"/>
      <w:bookmarkEnd w:id="23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EE85550" w14:textId="2E9F1117" w:rsidR="00371BBC" w:rsidRPr="00350453" w:rsidRDefault="00371BBC" w:rsidP="007946AB">
      <w:pPr>
        <w:pStyle w:val="LWPAlertTextinList"/>
        <w:ind w:left="0"/>
      </w:pPr>
      <w:r w:rsidRPr="007946AB">
        <w:rPr>
          <w:b/>
        </w:rPr>
        <w:lastRenderedPageBreak/>
        <w:t>Note</w:t>
      </w:r>
      <w:r w:rsidR="000B08D3">
        <w:rPr>
          <w:rFonts w:eastAsia="SimSun" w:hint="eastAsia"/>
          <w:lang w:eastAsia="zh-CN"/>
        </w:rPr>
        <w:t xml:space="preserve">  </w:t>
      </w:r>
      <w:r>
        <w:t xml:space="preserve"> </w:t>
      </w:r>
      <w:r w:rsidRPr="00350453">
        <w:t>AD DC and SUT are in the same machine</w:t>
      </w:r>
      <w:r w:rsidR="007946AB" w:rsidRPr="00350453">
        <w:t>, test cases for MS-ASRM will be failed.</w:t>
      </w:r>
    </w:p>
    <w:p w14:paraId="55F10980" w14:textId="33AAA236" w:rsidR="00CE196A" w:rsidRPr="009F690D" w:rsidRDefault="002A31D8" w:rsidP="00CE196A">
      <w:r>
        <w:object w:dxaOrig="18945" w:dyaOrig="7440" w14:anchorId="4B205D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pt;height:216.75pt" o:ole="">
            <v:imagedata r:id="rId12" o:title=""/>
          </v:shape>
          <o:OLEObject Type="Embed" ProgID="Visio.Drawing.11" ShapeID="_x0000_i1025" DrawAspect="Content" ObjectID="_1558858209" r:id="rId13"/>
        </w:object>
      </w:r>
    </w:p>
    <w:p w14:paraId="4727516E" w14:textId="77777777" w:rsidR="00EE1185" w:rsidRPr="004E20E8" w:rsidRDefault="00EE1185" w:rsidP="00EE1185">
      <w:pPr>
        <w:pStyle w:val="Heading3"/>
      </w:pPr>
      <w:bookmarkStart w:id="24" w:name="_Toc397328557"/>
      <w:bookmarkStart w:id="25" w:name="_Toc404161761"/>
      <w:r w:rsidRPr="002B579F">
        <w:t xml:space="preserve">Test suite </w:t>
      </w:r>
      <w:bookmarkEnd w:id="22"/>
      <w:r w:rsidRPr="002B579F">
        <w:t>client</w:t>
      </w:r>
      <w:bookmarkEnd w:id="24"/>
      <w:bookmarkEnd w:id="25"/>
    </w:p>
    <w:p w14:paraId="25EE83B0" w14:textId="779B8D56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226FD6">
        <w:t>Server E</w:t>
      </w:r>
      <w:r w:rsidR="000908A3">
        <w:t>A</w:t>
      </w:r>
      <w:r w:rsidR="00226FD6">
        <w:t xml:space="preserve">S </w:t>
      </w:r>
      <w:r>
        <w:t>Protocol test suites on the test suite client.</w:t>
      </w:r>
      <w:bookmarkStart w:id="26" w:name="_Pre-requisites/Dependencies"/>
      <w:bookmarkEnd w:id="26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B643657" w:rsidR="00EE1185" w:rsidRDefault="00EE1185" w:rsidP="00062F3B">
            <w:pPr>
              <w:pStyle w:val="LWPTableText"/>
            </w:pPr>
            <w:r>
              <w:t>Microsoft Visual Studio 201</w:t>
            </w:r>
            <w:r w:rsidR="00226FD6">
              <w:t>3</w:t>
            </w:r>
            <w:r>
              <w:t xml:space="preserve"> Professional </w:t>
            </w:r>
          </w:p>
          <w:p w14:paraId="50CF0C76" w14:textId="472EE19B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226FD6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7" w:name="_Toc397328558"/>
      <w:bookmarkStart w:id="28" w:name="_Toc404161762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7"/>
      <w:r>
        <w:t>s</w:t>
      </w:r>
      <w:bookmarkEnd w:id="28"/>
    </w:p>
    <w:p w14:paraId="03F268FD" w14:textId="2F008846" w:rsidR="00CE196A" w:rsidRDefault="00CE196A" w:rsidP="00CE196A">
      <w:pPr>
        <w:pStyle w:val="LWPParagraphText"/>
      </w:pPr>
      <w:bookmarkStart w:id="29" w:name="_Installation_instructions_2"/>
      <w:bookmarkEnd w:id="29"/>
      <w:r>
        <w:t xml:space="preserve">This section </w:t>
      </w:r>
      <w:r w:rsidR="00ED3BFB">
        <w:t>describes the deployment of</w:t>
      </w:r>
      <w:r>
        <w:t xml:space="preserve"> the Exchange </w:t>
      </w:r>
      <w:r w:rsidR="000908A3">
        <w:t xml:space="preserve">Server EA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0908A3">
        <w:t xml:space="preserve">Server EA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4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78B5FA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00AD32A3" w14:textId="54D2E6DD" w:rsidR="00CE196A" w:rsidRDefault="00CE196A" w:rsidP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SimSun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DB0308">
        <w:rPr>
          <w:b/>
        </w:rPr>
        <w:t>ServerEA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</w:p>
    <w:p w14:paraId="3EFB9A53" w14:textId="0F734CF2" w:rsidR="00CB1EBA" w:rsidRDefault="00E158B0" w:rsidP="002B59E3">
      <w:pPr>
        <w:pStyle w:val="LWPAlertTextinList"/>
        <w:ind w:left="0"/>
      </w:pPr>
      <w:r w:rsidRPr="00E079EC">
        <w:rPr>
          <w:b/>
        </w:rPr>
        <w:t>Note</w:t>
      </w:r>
      <w:r>
        <w:t>   </w:t>
      </w:r>
      <w:r w:rsidR="004C285C">
        <w:t xml:space="preserve">If your </w:t>
      </w:r>
      <w:r w:rsidR="00EE26C7">
        <w:t>computer block</w:t>
      </w:r>
      <w:r w:rsidR="004C285C">
        <w:t>s</w:t>
      </w:r>
      <w:r w:rsidR="00EE26C7">
        <w:t xml:space="preserve"> scripts downloaded from </w:t>
      </w:r>
      <w:r w:rsidR="004C285C">
        <w:t xml:space="preserve">the Internet </w:t>
      </w:r>
      <w:r w:rsidR="00EE26C7">
        <w:t>for security reason</w:t>
      </w:r>
      <w:r w:rsidR="00951FBC">
        <w:t>s,</w:t>
      </w:r>
      <w:r w:rsidR="004C285C">
        <w:t xml:space="preserve"> </w:t>
      </w:r>
      <w:r w:rsidR="00F70C81" w:rsidRPr="00F70C81">
        <w:t xml:space="preserve">you will need to </w:t>
      </w:r>
      <w:r w:rsidR="004C285C">
        <w:t xml:space="preserve">follow these steps to </w:t>
      </w:r>
      <w:r w:rsidR="00EE26C7">
        <w:t>unblock PowerShell scripts</w:t>
      </w:r>
      <w:r w:rsidR="00D264AB">
        <w:t xml:space="preserve"> and </w:t>
      </w:r>
      <w:r w:rsidR="004253FE">
        <w:t xml:space="preserve">the </w:t>
      </w:r>
      <w:r w:rsidR="00D264AB" w:rsidRPr="00E07449">
        <w:t>MS_OXWSDLGM_ServerAdapter.dll</w:t>
      </w:r>
      <w:r w:rsidR="004253FE">
        <w:t xml:space="preserve"> file</w:t>
      </w:r>
      <w:r w:rsidR="00D264AB">
        <w:t>.</w:t>
      </w:r>
      <w:r w:rsidR="008B5748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17"/>
        <w:gridCol w:w="5543"/>
      </w:tblGrid>
      <w:tr w:rsidR="008B5748" w14:paraId="090F2A69" w14:textId="77777777" w:rsidTr="00BB47A3">
        <w:tc>
          <w:tcPr>
            <w:tcW w:w="3817" w:type="dxa"/>
            <w:hideMark/>
          </w:tcPr>
          <w:p w14:paraId="433C3EB5" w14:textId="555B9BEE" w:rsidR="008B5748" w:rsidRPr="00EE26C7" w:rsidRDefault="00BB47A3" w:rsidP="00234C53">
            <w:pPr>
              <w:pStyle w:val="LWPListNumberLevel1"/>
              <w:numPr>
                <w:ilvl w:val="0"/>
                <w:numId w:val="19"/>
              </w:numPr>
              <w:rPr>
                <w:rFonts w:eastAsia="SimSun"/>
                <w:lang w:eastAsia="zh-CN"/>
              </w:rPr>
            </w:pPr>
            <w:r>
              <w:t>Right</w:t>
            </w:r>
            <w:r w:rsidR="00645BD5">
              <w:t>-</w:t>
            </w:r>
            <w:r>
              <w:t>click xxxx.ps1</w:t>
            </w:r>
            <w:r w:rsidR="00E67E2D">
              <w:t>,</w:t>
            </w:r>
            <w:r>
              <w:t xml:space="preserve"> and </w:t>
            </w:r>
            <w:r w:rsidR="00234C53">
              <w:t>then click</w:t>
            </w:r>
            <w:r>
              <w:t xml:space="preserve"> </w:t>
            </w:r>
            <w:r w:rsidRPr="00EE26C7"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5543" w:type="dxa"/>
          </w:tcPr>
          <w:sdt>
            <w:sdtPr>
              <w:rPr>
                <w:noProof/>
                <w:lang w:eastAsia="zh-CN"/>
              </w:rPr>
              <w:id w:val="-1677724109"/>
              <w:picture/>
            </w:sdtPr>
            <w:sdtEndPr/>
            <w:sdtContent>
              <w:p w14:paraId="793E85E3" w14:textId="22FFBD12" w:rsidR="008B5748" w:rsidRDefault="00AF66DD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48051815" wp14:editId="25436B36">
                      <wp:extent cx="3032114" cy="2155209"/>
                      <wp:effectExtent l="0" t="0" r="0" b="0"/>
                      <wp:docPr id="43" name="Picture 4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32114" cy="215520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6EA34807" w14:textId="77777777" w:rsidR="008B5748" w:rsidRDefault="008B5748" w:rsidP="008B5748"/>
        </w:tc>
      </w:tr>
      <w:tr w:rsidR="008B5748" w14:paraId="793EA93D" w14:textId="77777777" w:rsidTr="00BB47A3">
        <w:tc>
          <w:tcPr>
            <w:tcW w:w="3817" w:type="dxa"/>
            <w:hideMark/>
          </w:tcPr>
          <w:p w14:paraId="25DAA6FB" w14:textId="2BB3107C" w:rsidR="008B5748" w:rsidRDefault="00BB47A3" w:rsidP="00295EBA">
            <w:pPr>
              <w:pStyle w:val="LWPListNumberLevel1"/>
              <w:numPr>
                <w:ilvl w:val="0"/>
                <w:numId w:val="18"/>
              </w:numPr>
            </w:pPr>
            <w:r>
              <w:br w:type="page"/>
            </w:r>
            <w:r w:rsidR="00D171FA">
              <w:t xml:space="preserve">Click </w:t>
            </w:r>
            <w:r w:rsidR="00D171FA" w:rsidRPr="00EE26C7">
              <w:rPr>
                <w:b/>
              </w:rPr>
              <w:t>Unblock</w:t>
            </w:r>
            <w:r w:rsidR="00E67E2D">
              <w:rPr>
                <w:b/>
              </w:rPr>
              <w:t>,</w:t>
            </w:r>
            <w:r w:rsidR="00D171FA">
              <w:t xml:space="preserve"> and </w:t>
            </w:r>
            <w:r w:rsidR="00773447">
              <w:t xml:space="preserve">then </w:t>
            </w:r>
            <w:r w:rsidR="00D171FA">
              <w:t xml:space="preserve">click </w:t>
            </w:r>
            <w:r w:rsidR="00D171FA" w:rsidRPr="00EE26C7">
              <w:rPr>
                <w:b/>
              </w:rPr>
              <w:t>OK</w:t>
            </w:r>
            <w:r w:rsidR="00D171FA">
              <w:t>.</w:t>
            </w:r>
          </w:p>
        </w:tc>
        <w:tc>
          <w:tcPr>
            <w:tcW w:w="5543" w:type="dxa"/>
            <w:hideMark/>
          </w:tcPr>
          <w:sdt>
            <w:sdtPr>
              <w:rPr>
                <w:noProof/>
                <w:lang w:eastAsia="zh-CN"/>
              </w:rPr>
              <w:id w:val="1795950167"/>
              <w:picture/>
            </w:sdtPr>
            <w:sdtEndPr/>
            <w:sdtContent>
              <w:p w14:paraId="5044C4CC" w14:textId="36382761" w:rsidR="00BB47A3" w:rsidRPr="00BB47A3" w:rsidRDefault="009F7F2F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B7D9F97" wp14:editId="72A7C4D6">
                      <wp:extent cx="1785562" cy="2449050"/>
                      <wp:effectExtent l="0" t="0" r="5715" b="8890"/>
                      <wp:docPr id="44" name="Picture 4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85562" cy="24490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31122A21" w14:textId="77777777" w:rsidR="00BB47A3" w:rsidRDefault="00BB47A3">
      <w:pPr>
        <w:spacing w:after="200" w:line="276" w:lineRule="auto"/>
      </w:pPr>
      <w:bookmarkStart w:id="30" w:name="_Test_suite_client"/>
      <w:bookmarkStart w:id="31" w:name="_Test_suite_directories"/>
      <w:bookmarkStart w:id="32" w:name="_Test_suite_client_1"/>
      <w:bookmarkStart w:id="33" w:name="_Installation_Instructions_1"/>
      <w:bookmarkStart w:id="34" w:name="_Installation_Instructions"/>
      <w:bookmarkStart w:id="35" w:name="_Toc387851232"/>
      <w:bookmarkStart w:id="36" w:name="_Toc308770209"/>
      <w:bookmarkStart w:id="37" w:name="_Toc397328559"/>
      <w:bookmarkEnd w:id="30"/>
      <w:bookmarkEnd w:id="31"/>
      <w:bookmarkEnd w:id="32"/>
      <w:bookmarkEnd w:id="33"/>
      <w:bookmarkEnd w:id="34"/>
      <w:r>
        <w:br w:type="page"/>
      </w:r>
    </w:p>
    <w:p w14:paraId="4C9C96F2" w14:textId="5698AA67" w:rsidR="00D264AB" w:rsidRDefault="00D264AB" w:rsidP="00D264AB">
      <w:pPr>
        <w:pStyle w:val="LWPAlertTextinList"/>
        <w:rPr>
          <w:i w:val="0"/>
          <w:sz w:val="20"/>
        </w:rPr>
      </w:pPr>
      <w:r w:rsidRPr="00E07449">
        <w:rPr>
          <w:i w:val="0"/>
          <w:sz w:val="20"/>
        </w:rPr>
        <w:lastRenderedPageBreak/>
        <w:t xml:space="preserve">To </w:t>
      </w:r>
      <w:r w:rsidR="008D172A">
        <w:rPr>
          <w:i w:val="0"/>
          <w:sz w:val="20"/>
        </w:rPr>
        <w:t>unblock</w:t>
      </w:r>
      <w:r w:rsidRPr="00E07449">
        <w:rPr>
          <w:i w:val="0"/>
          <w:sz w:val="20"/>
        </w:rPr>
        <w:t xml:space="preserve"> </w:t>
      </w:r>
      <w:r w:rsidRPr="0007748E">
        <w:rPr>
          <w:i w:val="0"/>
          <w:sz w:val="20"/>
        </w:rPr>
        <w:t>MS_OXWSDLGM_ServerAdapter.dll</w:t>
      </w:r>
      <w:r>
        <w:rPr>
          <w:i w:val="0"/>
          <w:sz w:val="20"/>
        </w:rPr>
        <w:t>, do the following:</w:t>
      </w:r>
    </w:p>
    <w:p w14:paraId="2E57AD10" w14:textId="07F94B7D" w:rsidR="00D264AB" w:rsidRPr="00E07449" w:rsidRDefault="00D264AB" w:rsidP="00D264AB">
      <w:pPr>
        <w:pStyle w:val="LWPListNumberLevel1"/>
        <w:numPr>
          <w:ilvl w:val="0"/>
          <w:numId w:val="13"/>
        </w:numPr>
        <w:ind w:left="1260"/>
      </w:pPr>
      <w:r>
        <w:t xml:space="preserve">Browse to file </w:t>
      </w:r>
      <w:r w:rsidRPr="00582D2E">
        <w:rPr>
          <w:b/>
        </w:rPr>
        <w:t>MS_OXWSDLGM_ServerAdapter.dll</w:t>
      </w:r>
      <w:r>
        <w:t xml:space="preserve"> within the </w:t>
      </w:r>
      <w:r w:rsidRPr="00E07449">
        <w:rPr>
          <w:b/>
        </w:rPr>
        <w:t>\Setup\SUT</w:t>
      </w:r>
      <w:r w:rsidRPr="00E07449">
        <w:t>.</w:t>
      </w:r>
    </w:p>
    <w:tbl>
      <w:tblPr>
        <w:tblStyle w:val="TableGrid"/>
        <w:tblW w:w="96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28"/>
        <w:gridCol w:w="5076"/>
      </w:tblGrid>
      <w:tr w:rsidR="00D264AB" w14:paraId="21477481" w14:textId="77777777" w:rsidTr="00684C93">
        <w:trPr>
          <w:trHeight w:val="4624"/>
        </w:trPr>
        <w:tc>
          <w:tcPr>
            <w:tcW w:w="3586" w:type="dxa"/>
            <w:hideMark/>
          </w:tcPr>
          <w:p w14:paraId="74970EE8" w14:textId="39CE1E11" w:rsidR="00D264AB" w:rsidRDefault="00D264AB" w:rsidP="002A2079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Right click </w:t>
            </w:r>
            <w:r w:rsidR="002D5B93">
              <w:t>“</w:t>
            </w:r>
            <w:r w:rsidRPr="00582D2E">
              <w:rPr>
                <w:b/>
              </w:rPr>
              <w:t>MS_OXWSDLGM_ServerAdapter.dll</w:t>
            </w:r>
            <w:r w:rsidR="002D5B93">
              <w:rPr>
                <w:b/>
              </w:rPr>
              <w:t>”</w:t>
            </w:r>
            <w:r w:rsidR="002E126E">
              <w:rPr>
                <w:b/>
              </w:rPr>
              <w:t>,</w:t>
            </w:r>
            <w:r>
              <w:t xml:space="preserve"> and </w:t>
            </w:r>
            <w:r w:rsidR="002A2079">
              <w:t xml:space="preserve">then click </w:t>
            </w:r>
            <w:r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6065" w:type="dxa"/>
          </w:tcPr>
          <w:sdt>
            <w:sdtPr>
              <w:rPr>
                <w:noProof/>
                <w:lang w:eastAsia="zh-CN"/>
              </w:rPr>
              <w:id w:val="833884545"/>
              <w:picture/>
            </w:sdtPr>
            <w:sdtEndPr/>
            <w:sdtContent>
              <w:p w14:paraId="6223E127" w14:textId="77777777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7F7AEC19" wp14:editId="5BA02529">
                      <wp:extent cx="3085112" cy="2298381"/>
                      <wp:effectExtent l="0" t="0" r="1270" b="6985"/>
                      <wp:docPr id="29" name="Picture 2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Property.png"/>
                              <pic:cNvPicPr/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05348" cy="2313456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5816D36" w14:textId="77777777" w:rsidR="00D264AB" w:rsidRDefault="00D264AB" w:rsidP="00684C93"/>
        </w:tc>
      </w:tr>
      <w:tr w:rsidR="00D264AB" w14:paraId="34D58C7A" w14:textId="77777777" w:rsidTr="00684C93">
        <w:trPr>
          <w:trHeight w:val="6427"/>
        </w:trPr>
        <w:tc>
          <w:tcPr>
            <w:tcW w:w="3586" w:type="dxa"/>
            <w:hideMark/>
          </w:tcPr>
          <w:p w14:paraId="4D4D4211" w14:textId="25210AFA" w:rsidR="00D264AB" w:rsidRDefault="00D264AB" w:rsidP="00D264AB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Click </w:t>
            </w:r>
            <w:r>
              <w:rPr>
                <w:b/>
              </w:rPr>
              <w:t>Unblock</w:t>
            </w:r>
            <w:r w:rsidR="00D25EDA">
              <w:rPr>
                <w:b/>
              </w:rPr>
              <w:t>,</w:t>
            </w:r>
            <w:r>
              <w:t xml:space="preserve"> and then click </w:t>
            </w:r>
            <w:r>
              <w:rPr>
                <w:b/>
              </w:rPr>
              <w:t>OK</w:t>
            </w:r>
            <w:r>
              <w:t>.</w:t>
            </w:r>
          </w:p>
        </w:tc>
        <w:tc>
          <w:tcPr>
            <w:tcW w:w="6065" w:type="dxa"/>
            <w:hideMark/>
          </w:tcPr>
          <w:sdt>
            <w:sdtPr>
              <w:rPr>
                <w:noProof/>
                <w:lang w:eastAsia="zh-CN"/>
              </w:rPr>
              <w:id w:val="-872533185"/>
              <w:picture/>
            </w:sdtPr>
            <w:sdtEndPr/>
            <w:sdtContent>
              <w:p w14:paraId="27EC71C6" w14:textId="2D3C748D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5857B07D" wp14:editId="3D42000A">
                      <wp:extent cx="2557508" cy="3536830"/>
                      <wp:effectExtent l="0" t="0" r="0" b="6985"/>
                      <wp:docPr id="31" name="Picture 3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Unblock.png"/>
                              <pic:cNvPicPr/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559730" cy="353990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00A93D58" w14:textId="6A65C7F5" w:rsidR="00514F37" w:rsidRPr="004E20E8" w:rsidRDefault="00514F37" w:rsidP="00514F37">
      <w:pPr>
        <w:pStyle w:val="Heading1"/>
      </w:pPr>
      <w:bookmarkStart w:id="38" w:name="_Toc402534611"/>
      <w:bookmarkStart w:id="39" w:name="_Toc402799302"/>
      <w:bookmarkStart w:id="40" w:name="_Toc402880184"/>
      <w:bookmarkStart w:id="41" w:name="_Toc404161763"/>
      <w:bookmarkEnd w:id="38"/>
      <w:bookmarkEnd w:id="39"/>
      <w:bookmarkEnd w:id="40"/>
      <w:r w:rsidRPr="002B579F">
        <w:lastRenderedPageBreak/>
        <w:t>Test suite directories</w:t>
      </w:r>
      <w:bookmarkEnd w:id="35"/>
      <w:bookmarkEnd w:id="41"/>
    </w:p>
    <w:p w14:paraId="77A2FA62" w14:textId="01D1B2D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FE0B5E">
        <w:rPr>
          <w:b/>
        </w:rPr>
        <w:t>ServerEAS</w:t>
      </w:r>
      <w:r>
        <w:rPr>
          <w:b/>
        </w:rPr>
        <w:t>ProtocolTestSuites.zip</w:t>
      </w:r>
      <w:r>
        <w:t xml:space="preserve"> file.</w:t>
      </w:r>
    </w:p>
    <w:p w14:paraId="426C8241" w14:textId="64C66699" w:rsidR="00514F37" w:rsidRDefault="00514F37" w:rsidP="00514F37">
      <w:pPr>
        <w:pStyle w:val="LWPTableCaption"/>
      </w:pPr>
      <w:r>
        <w:t>Exchange</w:t>
      </w:r>
      <w:r w:rsidR="00687911">
        <w:t>ServerEAS</w:t>
      </w:r>
      <w:r>
        <w:t>ProtocolTestSuites.zip file contents</w:t>
      </w:r>
    </w:p>
    <w:tbl>
      <w:tblPr>
        <w:tblStyle w:val="LightShading"/>
        <w:tblW w:w="936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15"/>
        <w:gridCol w:w="4860"/>
        <w:gridCol w:w="90"/>
      </w:tblGrid>
      <w:tr w:rsidR="009F1E21" w:rsidRPr="00F57A5E" w14:paraId="2221874F" w14:textId="77777777" w:rsidTr="00C712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15115E" w14:textId="77777777" w:rsidR="009F1E21" w:rsidRPr="00FD357B" w:rsidRDefault="009F1E21" w:rsidP="009F1E21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965" w:type="dxa"/>
            <w:gridSpan w:val="3"/>
            <w:hideMark/>
          </w:tcPr>
          <w:p w14:paraId="4F48423A" w14:textId="77777777" w:rsidR="009F1E21" w:rsidRPr="00FD357B" w:rsidRDefault="009F1E21" w:rsidP="009F1E21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9F1E21" w:rsidRPr="00F57A5E" w14:paraId="123FE2B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B50AC2D" w14:textId="77777777" w:rsidR="009F1E21" w:rsidRPr="00F57A5E" w:rsidRDefault="009F1E21" w:rsidP="009F1E21">
            <w:pPr>
              <w:pStyle w:val="LWPTableText"/>
            </w:pPr>
            <w:r w:rsidRPr="00F57A5E">
              <w:t>EULA.rtf</w:t>
            </w:r>
          </w:p>
        </w:tc>
        <w:tc>
          <w:tcPr>
            <w:tcW w:w="4965" w:type="dxa"/>
            <w:gridSpan w:val="3"/>
          </w:tcPr>
          <w:p w14:paraId="60EA2951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9F1E21" w:rsidRPr="00F57A5E" w14:paraId="5C07A825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7E95B9A" w14:textId="77777777" w:rsidR="009F1E21" w:rsidRPr="00F57A5E" w:rsidRDefault="009F1E21" w:rsidP="009F1E21">
            <w:pPr>
              <w:pStyle w:val="LWPTableText"/>
            </w:pPr>
            <w:r w:rsidRPr="00F57A5E">
              <w:t>ReadMe.txt</w:t>
            </w:r>
          </w:p>
        </w:tc>
        <w:tc>
          <w:tcPr>
            <w:tcW w:w="4965" w:type="dxa"/>
            <w:gridSpan w:val="3"/>
            <w:hideMark/>
          </w:tcPr>
          <w:p w14:paraId="0E6BE39D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9F1E21" w:rsidRPr="00F57A5E" w14:paraId="7BB7E1CF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A706E" w14:textId="6227A454" w:rsidR="009F1E21" w:rsidRPr="00F57A5E" w:rsidRDefault="009F1E21" w:rsidP="009F1E21">
            <w:pPr>
              <w:pStyle w:val="LWPTableText"/>
            </w:pPr>
            <w:r>
              <w:t>Exchange Server EAS Protocol</w:t>
            </w:r>
            <w:r w:rsidRPr="00F57A5E">
              <w:t xml:space="preserve"> Test Suites</w:t>
            </w:r>
          </w:p>
        </w:tc>
        <w:tc>
          <w:tcPr>
            <w:tcW w:w="4965" w:type="dxa"/>
            <w:gridSpan w:val="3"/>
          </w:tcPr>
          <w:p w14:paraId="6D47EF6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9F1E21" w:rsidRPr="00F57A5E" w14:paraId="5B04447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85EC699" w14:textId="77777777" w:rsidR="009F1E21" w:rsidRPr="00F57A5E" w:rsidRDefault="009F1E21" w:rsidP="009F1E21">
            <w:pPr>
              <w:pStyle w:val="LWPTableText"/>
            </w:pPr>
            <w:r w:rsidRPr="00F57A5E">
              <w:t>- Docs</w:t>
            </w:r>
          </w:p>
        </w:tc>
        <w:tc>
          <w:tcPr>
            <w:tcW w:w="4965" w:type="dxa"/>
            <w:gridSpan w:val="3"/>
            <w:hideMark/>
          </w:tcPr>
          <w:p w14:paraId="46F5B3E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9F1E21" w:rsidRPr="00F57A5E" w14:paraId="69DB0C7D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DC474DB" w14:textId="2BAF15D1" w:rsidR="009F1E21" w:rsidRPr="00F57A5E" w:rsidRDefault="009F1E21" w:rsidP="009F1E21">
            <w:pPr>
              <w:pStyle w:val="LWPTableText"/>
            </w:pPr>
            <w:r w:rsidRPr="00F57A5E">
              <w:t xml:space="preserve">        - Exchange</w:t>
            </w:r>
            <w:r>
              <w:t>EAS</w:t>
            </w:r>
            <w:r w:rsidRPr="00F57A5E">
              <w:t>TestSuiteDeploymentGuide.docx</w:t>
            </w:r>
          </w:p>
        </w:tc>
        <w:tc>
          <w:tcPr>
            <w:tcW w:w="4965" w:type="dxa"/>
            <w:gridSpan w:val="3"/>
            <w:hideMark/>
          </w:tcPr>
          <w:p w14:paraId="04C3E2A8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9F1E21" w:rsidRPr="00F57A5E" w14:paraId="23DAE0C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37AFFD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965" w:type="dxa"/>
            <w:gridSpan w:val="3"/>
            <w:hideMark/>
          </w:tcPr>
          <w:p w14:paraId="70B67CB3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9F1E21" w:rsidRPr="00F57A5E" w14:paraId="0EBD440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EEF0964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965" w:type="dxa"/>
            <w:gridSpan w:val="3"/>
            <w:hideMark/>
          </w:tcPr>
          <w:p w14:paraId="534810E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9F1E21" w:rsidRPr="00F57A5E" w14:paraId="17ED8841" w14:textId="77777777" w:rsidTr="00C712CE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DE6F59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965" w:type="dxa"/>
            <w:gridSpan w:val="3"/>
            <w:hideMark/>
          </w:tcPr>
          <w:p w14:paraId="70696FA9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9F1E21" w:rsidRPr="00F57A5E" w14:paraId="18E5F641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E90E1C9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965" w:type="dxa"/>
            <w:gridSpan w:val="3"/>
            <w:hideMark/>
          </w:tcPr>
          <w:p w14:paraId="67328A06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9F1E21" w:rsidRPr="00F57A5E" w14:paraId="6BDA247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924C892" w14:textId="77777777" w:rsidR="009F1E21" w:rsidRPr="00F57A5E" w:rsidRDefault="009F1E21" w:rsidP="009F1E21">
            <w:pPr>
              <w:pStyle w:val="LWPTableText"/>
            </w:pPr>
            <w:r w:rsidRPr="00F57A5E">
              <w:t>- Setup</w:t>
            </w:r>
          </w:p>
        </w:tc>
        <w:tc>
          <w:tcPr>
            <w:tcW w:w="4965" w:type="dxa"/>
            <w:gridSpan w:val="3"/>
            <w:hideMark/>
          </w:tcPr>
          <w:p w14:paraId="232F6248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9F1E21" w:rsidRPr="00F57A5E" w14:paraId="1A68B450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AB4FD69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965" w:type="dxa"/>
            <w:gridSpan w:val="3"/>
            <w:hideMark/>
          </w:tcPr>
          <w:p w14:paraId="7C6A707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9F1E21" w:rsidRPr="00F57A5E" w14:paraId="03FA28D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DDA0DF2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965" w:type="dxa"/>
            <w:gridSpan w:val="3"/>
            <w:hideMark/>
          </w:tcPr>
          <w:p w14:paraId="7155CF2F" w14:textId="77777777" w:rsidR="009F1E21" w:rsidRPr="007E210F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5241BAE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EFDE08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965" w:type="dxa"/>
            <w:gridSpan w:val="3"/>
          </w:tcPr>
          <w:p w14:paraId="5C9B70C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9F1E21" w:rsidRPr="00F57A5E" w14:paraId="17F763E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EAB6C55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965" w:type="dxa"/>
            <w:gridSpan w:val="3"/>
            <w:hideMark/>
          </w:tcPr>
          <w:p w14:paraId="5167D8D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9F1E21" w:rsidRPr="00F57A5E" w14:paraId="6E645B2C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8C0C261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965" w:type="dxa"/>
            <w:gridSpan w:val="3"/>
            <w:hideMark/>
          </w:tcPr>
          <w:p w14:paraId="65EDC9D2" w14:textId="77777777" w:rsidR="009F1E21" w:rsidRPr="007E210F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7080A23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B0A97A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965" w:type="dxa"/>
            <w:gridSpan w:val="3"/>
          </w:tcPr>
          <w:p w14:paraId="0069A8E2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9F1E21" w:rsidRPr="00F57A5E" w14:paraId="031AA9DA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1DB2592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965" w:type="dxa"/>
            <w:gridSpan w:val="3"/>
            <w:hideMark/>
          </w:tcPr>
          <w:p w14:paraId="1F3D05F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9F1E21" w:rsidRPr="00F57A5E" w14:paraId="28A30EAF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0F2D0DC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965" w:type="dxa"/>
            <w:gridSpan w:val="3"/>
            <w:hideMark/>
          </w:tcPr>
          <w:p w14:paraId="6E435865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9F1E21" w:rsidRPr="00F57A5E" w14:paraId="5B879905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27709F2" w14:textId="77777777" w:rsidR="009F1E21" w:rsidRPr="00F57A5E" w:rsidRDefault="009F1E21" w:rsidP="009F1E21">
            <w:pPr>
              <w:pStyle w:val="LWPTableText"/>
            </w:pPr>
            <w:r>
              <w:t xml:space="preserve">              - </w:t>
            </w:r>
            <w:proofErr w:type="spellStart"/>
            <w:r w:rsidRPr="00C4352D">
              <w:t>ExchangeCommonConfiguration.deployment.ptfconfig</w:t>
            </w:r>
            <w:proofErr w:type="spellEnd"/>
          </w:p>
        </w:tc>
        <w:tc>
          <w:tcPr>
            <w:tcW w:w="4965" w:type="dxa"/>
            <w:gridSpan w:val="3"/>
          </w:tcPr>
          <w:p w14:paraId="7BC54F7E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A00705" w:rsidRPr="00F57A5E" w14:paraId="10B4A48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6B48D3BF" w14:textId="578B41B5" w:rsidR="00A00705" w:rsidRPr="00F57A5E" w:rsidRDefault="009D0D0C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rPr>
                <w:color w:val="000000"/>
              </w:rPr>
              <w:t>ExchangeServerEASProtocolTestSuites.runsettings</w:t>
            </w:r>
            <w:proofErr w:type="spellEnd"/>
          </w:p>
        </w:tc>
        <w:tc>
          <w:tcPr>
            <w:tcW w:w="4965" w:type="dxa"/>
            <w:gridSpan w:val="3"/>
          </w:tcPr>
          <w:p w14:paraId="63F031D5" w14:textId="13FBC451" w:rsidR="00A00705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</w:t>
            </w:r>
            <w:r w:rsidR="00A9576F">
              <w:t>u</w:t>
            </w:r>
            <w:r>
              <w:t>ration file used for unit test.</w:t>
            </w:r>
          </w:p>
        </w:tc>
      </w:tr>
      <w:tr w:rsidR="009F1E21" w:rsidRPr="00F57A5E" w14:paraId="2EA3C95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064595" w14:textId="68772822" w:rsidR="009F1E21" w:rsidRPr="00F57A5E" w:rsidRDefault="009F1E21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r w:rsidRPr="00F57A5E">
              <w:t>Exchange</w:t>
            </w:r>
            <w:r w:rsidR="008E3FFB">
              <w:t>Se</w:t>
            </w:r>
            <w:r w:rsidR="00F644BE">
              <w:t>r</w:t>
            </w:r>
            <w:r w:rsidR="008E3FFB">
              <w:t>ver</w:t>
            </w:r>
            <w:r>
              <w:rPr>
                <w:color w:val="000000"/>
              </w:rPr>
              <w:t>EA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965" w:type="dxa"/>
            <w:gridSpan w:val="3"/>
            <w:hideMark/>
          </w:tcPr>
          <w:p w14:paraId="17A84D22" w14:textId="33643430" w:rsidR="009F1E21" w:rsidRPr="00F57A5E" w:rsidRDefault="009F1E21" w:rsidP="00E607D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>Visual Studio solution that contains projects of the test suites source code</w:t>
            </w:r>
            <w:r>
              <w:t>.</w:t>
            </w:r>
          </w:p>
        </w:tc>
      </w:tr>
      <w:tr w:rsidR="00A00705" w:rsidRPr="00F57A5E" w14:paraId="34CD85B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13B3B48" w14:textId="41B4FE44" w:rsidR="00A00705" w:rsidRPr="00F57A5E" w:rsidRDefault="009D0D0C" w:rsidP="009F1E2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t>ExchangeServerEASProtocolTestSuites.testsettings</w:t>
            </w:r>
            <w:proofErr w:type="spellEnd"/>
          </w:p>
        </w:tc>
        <w:tc>
          <w:tcPr>
            <w:tcW w:w="4965" w:type="dxa"/>
            <w:gridSpan w:val="3"/>
          </w:tcPr>
          <w:p w14:paraId="285DE2AB" w14:textId="5F88BCA8" w:rsidR="00A00705" w:rsidRPr="004A6079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uration file used for running test cases.</w:t>
            </w:r>
          </w:p>
        </w:tc>
      </w:tr>
      <w:tr w:rsidR="009F1E21" w:rsidRPr="00F57A5E" w14:paraId="21C47FE9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C6F42E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965" w:type="dxa"/>
            <w:gridSpan w:val="3"/>
            <w:hideMark/>
          </w:tcPr>
          <w:p w14:paraId="33676CC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9F1E21" w:rsidRPr="00F57A5E" w14:paraId="54BE8A37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0A6BC5EB" w14:textId="77777777" w:rsidR="009F1E21" w:rsidRPr="00F57A5E" w:rsidRDefault="009F1E21" w:rsidP="009F1E2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965" w:type="dxa"/>
            <w:gridSpan w:val="3"/>
          </w:tcPr>
          <w:p w14:paraId="63948BA8" w14:textId="77777777" w:rsidR="009F1E21" w:rsidRPr="004A6079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</w:t>
            </w:r>
            <w:r>
              <w:lastRenderedPageBreak/>
              <w:t>the MS-XXXX test suite.</w:t>
            </w:r>
          </w:p>
        </w:tc>
      </w:tr>
      <w:tr w:rsidR="00C712CE" w14:paraId="2C4AFABB" w14:textId="77777777" w:rsidTr="00477CA6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080C587B" w14:textId="77777777" w:rsidR="00C712CE" w:rsidRDefault="00C712CE" w:rsidP="00AB0C00">
            <w:pPr>
              <w:pStyle w:val="LWPTableText"/>
            </w:pPr>
            <w:r>
              <w:lastRenderedPageBreak/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runsettings</w:t>
            </w:r>
            <w:proofErr w:type="spellEnd"/>
          </w:p>
        </w:tc>
        <w:tc>
          <w:tcPr>
            <w:tcW w:w="4860" w:type="dxa"/>
            <w:hideMark/>
          </w:tcPr>
          <w:p w14:paraId="5CAB222D" w14:textId="77777777" w:rsidR="00C712CE" w:rsidRDefault="00C712CE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C712CE" w14:paraId="16652DA8" w14:textId="77777777" w:rsidTr="00477CA6">
        <w:trPr>
          <w:gridAfter w:val="1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53819E5E" w14:textId="77777777" w:rsidR="00C712CE" w:rsidRDefault="00C712CE" w:rsidP="00AB0C00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testsettings</w:t>
            </w:r>
            <w:proofErr w:type="spellEnd"/>
          </w:p>
        </w:tc>
        <w:tc>
          <w:tcPr>
            <w:tcW w:w="4860" w:type="dxa"/>
            <w:hideMark/>
          </w:tcPr>
          <w:p w14:paraId="2EA54C19" w14:textId="77777777" w:rsidR="00C712CE" w:rsidRDefault="00C712CE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running test cases.</w:t>
            </w:r>
          </w:p>
        </w:tc>
      </w:tr>
      <w:tr w:rsidR="009F1E21" w14:paraId="60933CB7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9462F" w14:textId="77777777" w:rsidR="009F1E21" w:rsidRDefault="009F1E21" w:rsidP="009F1E21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965" w:type="dxa"/>
            <w:gridSpan w:val="3"/>
            <w:hideMark/>
          </w:tcPr>
          <w:p w14:paraId="4096499F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9F1E21" w14:paraId="62C1D3FB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B8D1E29" w14:textId="77777777" w:rsidR="009F1E21" w:rsidRDefault="009F1E21" w:rsidP="009F1E21">
            <w:pPr>
              <w:pStyle w:val="LWPTableText"/>
            </w:pPr>
            <w:r>
              <w:t xml:space="preserve">            + </w:t>
            </w:r>
            <w:proofErr w:type="spellStart"/>
            <w:r>
              <w:t>TestSuite</w:t>
            </w:r>
            <w:proofErr w:type="spellEnd"/>
          </w:p>
        </w:tc>
        <w:tc>
          <w:tcPr>
            <w:tcW w:w="4965" w:type="dxa"/>
            <w:gridSpan w:val="3"/>
            <w:hideMark/>
          </w:tcPr>
          <w:p w14:paraId="3FCAD107" w14:textId="77777777" w:rsidR="009F1E21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9F1E21" w:rsidRPr="00F57A5E" w14:paraId="1D436E2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0EE273D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965" w:type="dxa"/>
            <w:gridSpan w:val="3"/>
            <w:hideMark/>
          </w:tcPr>
          <w:p w14:paraId="0B642DF3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 xml:space="preserve">in the test suite </w:t>
            </w:r>
            <w:r w:rsidRPr="00F57A5E">
              <w:t>or the entire test suite</w:t>
            </w:r>
            <w:r>
              <w:t>.</w:t>
            </w:r>
          </w:p>
        </w:tc>
      </w:tr>
      <w:tr w:rsidR="009F1E21" w:rsidRPr="00F57A5E" w14:paraId="0F104E0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3EE50AA8" w14:textId="03D2E899" w:rsidR="009F1E21" w:rsidRPr="00F57A5E" w:rsidRDefault="009F1E21" w:rsidP="009F1E21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AS</w:t>
            </w:r>
            <w:r w:rsidRPr="00205A28">
              <w:t>TestCases.cmd</w:t>
            </w:r>
          </w:p>
        </w:tc>
        <w:tc>
          <w:tcPr>
            <w:tcW w:w="4965" w:type="dxa"/>
            <w:gridSpan w:val="3"/>
          </w:tcPr>
          <w:p w14:paraId="73D6B5FB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</w:t>
            </w:r>
            <w:r w:rsidRPr="00F57A5E">
              <w:t xml:space="preserve"> tha</w:t>
            </w:r>
            <w:r>
              <w:t>t can be used to run all</w:t>
            </w:r>
            <w:r w:rsidRPr="00F57A5E">
              <w:t xml:space="preserve"> </w:t>
            </w:r>
            <w:r>
              <w:t>test cases in the whole package.</w:t>
            </w:r>
          </w:p>
        </w:tc>
      </w:tr>
      <w:tr w:rsidR="009F1E21" w:rsidRPr="00F57A5E" w14:paraId="7A1F893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F8F29E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965" w:type="dxa"/>
            <w:gridSpan w:val="3"/>
          </w:tcPr>
          <w:p w14:paraId="32477350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9F1E21" w:rsidRPr="00F57A5E" w14:paraId="574C10E3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6E01C49" w14:textId="77777777" w:rsidR="009F1E21" w:rsidRPr="00F57A5E" w:rsidRDefault="009F1E21" w:rsidP="009F1E21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965" w:type="dxa"/>
            <w:gridSpan w:val="3"/>
          </w:tcPr>
          <w:p w14:paraId="7EA9E891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9F1E21" w:rsidRPr="00F57A5E" w14:paraId="1DA77BB2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C30CB61" w14:textId="2A5AF7E4" w:rsidR="009F1E21" w:rsidRDefault="009F1E21" w:rsidP="009F1E21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965" w:type="dxa"/>
            <w:gridSpan w:val="3"/>
          </w:tcPr>
          <w:p w14:paraId="16F705D5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2" w:name="_Toc402534740"/>
      <w:bookmarkStart w:id="43" w:name="_Toc402799431"/>
      <w:bookmarkStart w:id="44" w:name="_Toc402880313"/>
      <w:bookmarkStart w:id="45" w:name="_Toc404161764"/>
      <w:bookmarkEnd w:id="42"/>
      <w:bookmarkEnd w:id="43"/>
      <w:bookmarkEnd w:id="44"/>
      <w:r>
        <w:lastRenderedPageBreak/>
        <w:t xml:space="preserve">Configuring the test </w:t>
      </w:r>
      <w:r w:rsidRPr="00065233">
        <w:t>suites</w:t>
      </w:r>
      <w:bookmarkEnd w:id="36"/>
      <w:bookmarkEnd w:id="37"/>
      <w:bookmarkEnd w:id="45"/>
    </w:p>
    <w:p w14:paraId="5A961B28" w14:textId="21622BDC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7D1D44">
        <w:t xml:space="preserve">Server EA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57D486D4" w14:textId="77777777" w:rsidR="00DA318B" w:rsidRDefault="00DA318B" w:rsidP="00DA318B">
      <w:pPr>
        <w:pStyle w:val="LWPParagraphText"/>
      </w:pPr>
      <w:r>
        <w:t>For the configuration script, the exit code definition is as follows:</w:t>
      </w:r>
    </w:p>
    <w:p w14:paraId="0F454C8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 normal termination will set the exit code to 0.</w:t>
      </w:r>
    </w:p>
    <w:p w14:paraId="7096BFB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n uncaught THROW will set the exit code to 1.</w:t>
      </w:r>
    </w:p>
    <w:p w14:paraId="6246EC42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Script execution warning and issues will set the exit code to 2.</w:t>
      </w:r>
    </w:p>
    <w:p w14:paraId="08FFC927" w14:textId="4E39593C" w:rsidR="00DA318B" w:rsidRDefault="00DA318B" w:rsidP="00295EBA">
      <w:pPr>
        <w:pStyle w:val="LWPParagraphText"/>
        <w:numPr>
          <w:ilvl w:val="0"/>
          <w:numId w:val="15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46" w:name="_Toc402534955"/>
      <w:bookmarkStart w:id="47" w:name="_Toc402799646"/>
      <w:bookmarkStart w:id="48" w:name="_Toc402880528"/>
      <w:bookmarkStart w:id="49" w:name="_Toc402534956"/>
      <w:bookmarkStart w:id="50" w:name="_Toc402799647"/>
      <w:bookmarkStart w:id="51" w:name="_Toc402880529"/>
      <w:bookmarkStart w:id="52" w:name="_Toc402534957"/>
      <w:bookmarkStart w:id="53" w:name="_Toc402799648"/>
      <w:bookmarkStart w:id="54" w:name="_Toc402880530"/>
      <w:bookmarkStart w:id="55" w:name="_Toc402534958"/>
      <w:bookmarkStart w:id="56" w:name="_Toc402799649"/>
      <w:bookmarkStart w:id="57" w:name="_Toc402880531"/>
      <w:bookmarkStart w:id="58" w:name="_Toc402534959"/>
      <w:bookmarkStart w:id="59" w:name="_Toc402799650"/>
      <w:bookmarkStart w:id="60" w:name="_Toc402880532"/>
      <w:bookmarkStart w:id="61" w:name="_Toc397328560"/>
      <w:bookmarkStart w:id="62" w:name="_Toc40416176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r w:rsidRPr="002B579F">
        <w:t>Configuring the SUT</w:t>
      </w:r>
      <w:bookmarkEnd w:id="61"/>
      <w:bookmarkEnd w:id="62"/>
    </w:p>
    <w:p w14:paraId="679E934D" w14:textId="1800939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8BA2889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>with a mailbox on Exchange S</w:t>
      </w:r>
      <w:r w:rsidR="00521104" w:rsidRPr="00A55039">
        <w:t>erver.</w:t>
      </w:r>
    </w:p>
    <w:p w14:paraId="4985E8EF" w14:textId="77777777" w:rsidR="00CE196A" w:rsidRPr="004E20E8" w:rsidRDefault="00CE196A" w:rsidP="00CE196A">
      <w:pPr>
        <w:pStyle w:val="Heading3"/>
      </w:pPr>
      <w:bookmarkStart w:id="63" w:name="_Configuring_the_SUT1_1"/>
      <w:bookmarkStart w:id="64" w:name="_Toc397328561"/>
      <w:bookmarkStart w:id="65" w:name="_Toc404161766"/>
      <w:bookmarkEnd w:id="63"/>
      <w:r w:rsidRPr="002B579F">
        <w:t>SUT resource requirements</w:t>
      </w:r>
      <w:bookmarkEnd w:id="64"/>
      <w:bookmarkEnd w:id="65"/>
      <w:r w:rsidRPr="002B579F">
        <w:t xml:space="preserve"> </w:t>
      </w:r>
    </w:p>
    <w:p w14:paraId="3145EB3F" w14:textId="73AA7AF9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06138A">
        <w:t xml:space="preserve">Server EAS </w:t>
      </w:r>
      <w:r>
        <w:t xml:space="preserve">Protocol test suites package may require a varying level of resources on Exchange Server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6E3C8E80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06138A">
        <w:t>client configuration script</w:t>
      </w:r>
      <w:r>
        <w:t xml:space="preserve"> is 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9468" w:type="dxa"/>
        <w:tblInd w:w="118" w:type="dxa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1431"/>
        <w:gridCol w:w="3678"/>
        <w:gridCol w:w="1742"/>
      </w:tblGrid>
      <w:tr w:rsidR="0006138A" w:rsidRPr="006619E2" w14:paraId="47C344E0" w14:textId="77777777" w:rsidTr="008D30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  <w:bottom w:val="single" w:sz="4" w:space="0" w:color="auto"/>
            </w:tcBorders>
          </w:tcPr>
          <w:p w14:paraId="756151B8" w14:textId="77777777" w:rsidR="0006138A" w:rsidRPr="008D3031" w:rsidRDefault="0006138A" w:rsidP="00684C93">
            <w:pPr>
              <w:pStyle w:val="LWPTableHeading"/>
            </w:pPr>
            <w:r w:rsidRPr="00376915">
              <w:t>Test suite</w:t>
            </w:r>
          </w:p>
        </w:tc>
        <w:tc>
          <w:tcPr>
            <w:tcW w:w="1431" w:type="dxa"/>
            <w:tcBorders>
              <w:top w:val="single" w:sz="4" w:space="0" w:color="auto"/>
              <w:bottom w:val="single" w:sz="4" w:space="0" w:color="auto"/>
            </w:tcBorders>
          </w:tcPr>
          <w:p w14:paraId="3188F3E9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Resource type</w:t>
            </w:r>
          </w:p>
        </w:tc>
        <w:tc>
          <w:tcPr>
            <w:tcW w:w="3678" w:type="dxa"/>
            <w:tcBorders>
              <w:top w:val="single" w:sz="4" w:space="0" w:color="auto"/>
              <w:bottom w:val="single" w:sz="4" w:space="0" w:color="auto"/>
            </w:tcBorders>
          </w:tcPr>
          <w:p w14:paraId="6E01F30E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Resource name </w:t>
            </w:r>
          </w:p>
        </w:tc>
        <w:tc>
          <w:tcPr>
            <w:tcW w:w="1742" w:type="dxa"/>
            <w:tcBorders>
              <w:top w:val="single" w:sz="4" w:space="0" w:color="auto"/>
              <w:bottom w:val="single" w:sz="4" w:space="0" w:color="auto"/>
            </w:tcBorders>
          </w:tcPr>
          <w:p w14:paraId="5BD64FE1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Note</w:t>
            </w:r>
          </w:p>
        </w:tc>
      </w:tr>
      <w:tr w:rsidR="0006138A" w14:paraId="05B02DA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</w:tcBorders>
          </w:tcPr>
          <w:p w14:paraId="293632EC" w14:textId="70A683CA" w:rsidR="0006138A" w:rsidRPr="008D3031" w:rsidRDefault="00B31512" w:rsidP="008D3031">
            <w:pPr>
              <w:pStyle w:val="LWPTableText"/>
              <w:rPr>
                <w:b w:val="0"/>
              </w:rPr>
            </w:pPr>
            <w:r w:rsidRPr="00CA1761">
              <w:t>All</w:t>
            </w:r>
          </w:p>
        </w:tc>
        <w:tc>
          <w:tcPr>
            <w:tcW w:w="1431" w:type="dxa"/>
            <w:tcBorders>
              <w:top w:val="single" w:sz="4" w:space="0" w:color="auto"/>
            </w:tcBorders>
          </w:tcPr>
          <w:p w14:paraId="1F4C50A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  <w:tcBorders>
              <w:top w:val="single" w:sz="4" w:space="0" w:color="auto"/>
            </w:tcBorders>
          </w:tcPr>
          <w:p w14:paraId="4DBE734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1742" w:type="dxa"/>
            <w:tcBorders>
              <w:top w:val="single" w:sz="4" w:space="0" w:color="auto"/>
            </w:tcBorders>
          </w:tcPr>
          <w:p w14:paraId="1E5A350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46804BB7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2D3FB51" w14:textId="67F0184F" w:rsidR="0006138A" w:rsidRPr="008D3031" w:rsidRDefault="00F87F6E" w:rsidP="008D3031">
            <w:pPr>
              <w:pStyle w:val="LWPTableText"/>
              <w:rPr>
                <w:b w:val="0"/>
              </w:rPr>
            </w:pPr>
            <w:r>
              <w:t>MS-ASAIRS</w:t>
            </w:r>
          </w:p>
        </w:tc>
        <w:tc>
          <w:tcPr>
            <w:tcW w:w="1431" w:type="dxa"/>
          </w:tcPr>
          <w:p w14:paraId="295D2D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769D5CB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1</w:t>
            </w:r>
          </w:p>
        </w:tc>
        <w:tc>
          <w:tcPr>
            <w:tcW w:w="1742" w:type="dxa"/>
          </w:tcPr>
          <w:p w14:paraId="0DF9E2D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C252C5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2E57DC0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7916198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5FDDFD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2</w:t>
            </w:r>
          </w:p>
        </w:tc>
        <w:tc>
          <w:tcPr>
            <w:tcW w:w="1742" w:type="dxa"/>
          </w:tcPr>
          <w:p w14:paraId="624B41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-</w:t>
            </w:r>
          </w:p>
        </w:tc>
      </w:tr>
      <w:tr w:rsidR="0006138A" w14:paraId="76F3C1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nil"/>
              <w:bottom w:val="nil"/>
            </w:tcBorders>
          </w:tcPr>
          <w:p w14:paraId="3924345E" w14:textId="03164B56" w:rsidR="0006138A" w:rsidRPr="008D3031" w:rsidRDefault="0078392D" w:rsidP="008D3031">
            <w:pPr>
              <w:pStyle w:val="A"/>
              <w:rPr>
                <w:b w:val="0"/>
              </w:rPr>
            </w:pPr>
            <w:r>
              <w:t>MS-ASCAL</w:t>
            </w:r>
          </w:p>
        </w:tc>
        <w:tc>
          <w:tcPr>
            <w:tcW w:w="1431" w:type="dxa"/>
            <w:tcBorders>
              <w:top w:val="nil"/>
              <w:bottom w:val="nil"/>
            </w:tcBorders>
          </w:tcPr>
          <w:p w14:paraId="3CF9DDB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  <w:tcBorders>
              <w:top w:val="nil"/>
              <w:bottom w:val="nil"/>
            </w:tcBorders>
          </w:tcPr>
          <w:p w14:paraId="58BC11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AL_User01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1742" w:type="dxa"/>
            <w:tcBorders>
              <w:top w:val="nil"/>
              <w:bottom w:val="nil"/>
            </w:tcBorders>
          </w:tcPr>
          <w:p w14:paraId="42028D4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4C9C77A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062893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F36FC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5B73BFE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AL_User02</w:t>
            </w:r>
          </w:p>
        </w:tc>
        <w:tc>
          <w:tcPr>
            <w:tcW w:w="1742" w:type="dxa"/>
          </w:tcPr>
          <w:p w14:paraId="0295EC7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58A257E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9A62765" w14:textId="6FBF2A8F" w:rsidR="006D2D51" w:rsidRPr="008D3031" w:rsidRDefault="002B41D7" w:rsidP="008D3031">
            <w:pPr>
              <w:pStyle w:val="LWPSidebarBulletList"/>
              <w:rPr>
                <w:b w:val="0"/>
              </w:rPr>
            </w:pPr>
            <w:r>
              <w:t>MS-ASCMD</w:t>
            </w:r>
          </w:p>
        </w:tc>
        <w:tc>
          <w:tcPr>
            <w:tcW w:w="1431" w:type="dxa"/>
          </w:tcPr>
          <w:p w14:paraId="6642183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825611"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10A8F877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 w:rsidRPr="00825611">
              <w:rPr>
                <w:lang w:eastAsia="zh-CN"/>
              </w:rPr>
              <w:t>MSASCMD_UserY</w:t>
            </w:r>
            <w:proofErr w:type="spellEnd"/>
          </w:p>
        </w:tc>
        <w:tc>
          <w:tcPr>
            <w:tcW w:w="1742" w:type="dxa"/>
          </w:tcPr>
          <w:p w14:paraId="3D509CF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“</w:t>
            </w:r>
            <w:r w:rsidRPr="00114AA2">
              <w:t>Y” represents the numerate</w:t>
            </w:r>
            <w:r>
              <w:t xml:space="preserve"> value count and the value range of Y is from 01 to 19, since 19 mailbox users will be used.</w:t>
            </w:r>
          </w:p>
        </w:tc>
      </w:tr>
      <w:tr w:rsidR="0006138A" w14:paraId="5B41423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12AD7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2951CFF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C15E24">
              <w:rPr>
                <w:rFonts w:hint="eastAsia"/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D864505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MD_SearchUser01</w:t>
            </w:r>
          </w:p>
        </w:tc>
        <w:tc>
          <w:tcPr>
            <w:tcW w:w="1742" w:type="dxa"/>
          </w:tcPr>
          <w:p w14:paraId="631297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4DE3489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1957118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D20AC5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81555C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MD_SearchUser02</w:t>
            </w:r>
          </w:p>
        </w:tc>
        <w:tc>
          <w:tcPr>
            <w:tcW w:w="1742" w:type="dxa"/>
          </w:tcPr>
          <w:p w14:paraId="31B481A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F7BBDC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92624F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9D231F7" w14:textId="77777777" w:rsidR="0006138A" w:rsidRPr="006A50B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5FD38C39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52B3">
              <w:t>MSASCMD_TestGroup</w:t>
            </w:r>
            <w:proofErr w:type="spellEnd"/>
          </w:p>
        </w:tc>
        <w:tc>
          <w:tcPr>
            <w:tcW w:w="1742" w:type="dxa"/>
          </w:tcPr>
          <w:p w14:paraId="51B74916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766FF7C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92CBE5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48E9586" w14:textId="77777777" w:rsidR="0006138A" w:rsidRPr="006A50B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7D0B1CED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E52B3">
              <w:t>MSASCMD_LargeGroup</w:t>
            </w:r>
            <w:proofErr w:type="spellEnd"/>
          </w:p>
        </w:tc>
        <w:tc>
          <w:tcPr>
            <w:tcW w:w="1742" w:type="dxa"/>
          </w:tcPr>
          <w:p w14:paraId="2E61BBD7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597EAA75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82655D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65777E38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Folder</w:t>
            </w:r>
          </w:p>
        </w:tc>
        <w:tc>
          <w:tcPr>
            <w:tcW w:w="3678" w:type="dxa"/>
          </w:tcPr>
          <w:p w14:paraId="34321797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75170">
              <w:t>MSASCMD_SharedFolder</w:t>
            </w:r>
            <w:proofErr w:type="spellEnd"/>
          </w:p>
        </w:tc>
        <w:tc>
          <w:tcPr>
            <w:tcW w:w="1742" w:type="dxa"/>
          </w:tcPr>
          <w:p w14:paraId="00BFCF41" w14:textId="5B6D4214" w:rsidR="0006138A" w:rsidRPr="00AA352C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folder is shared and read permission</w:t>
            </w:r>
            <w:r w:rsidR="00AB0C00">
              <w:t>s are granted</w:t>
            </w:r>
            <w:r>
              <w:t xml:space="preserve"> to user MSASCMD_User01 </w:t>
            </w:r>
            <w:r w:rsidR="00AB0C00">
              <w:t>and denied</w:t>
            </w:r>
            <w:r>
              <w:t xml:space="preserve"> to user MSASCMD_User02</w:t>
            </w:r>
            <w:r w:rsidR="00AB0C00">
              <w:t>.</w:t>
            </w:r>
          </w:p>
        </w:tc>
      </w:tr>
      <w:tr w:rsidR="0006138A" w14:paraId="0793526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5E2D0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6F2921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extFile</w:t>
            </w:r>
            <w:proofErr w:type="spellEnd"/>
          </w:p>
        </w:tc>
        <w:tc>
          <w:tcPr>
            <w:tcW w:w="3678" w:type="dxa"/>
          </w:tcPr>
          <w:p w14:paraId="72DBD592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A72C9">
              <w:t>MSASCMD_Non-emptyDocument.txt</w:t>
            </w:r>
          </w:p>
        </w:tc>
        <w:tc>
          <w:tcPr>
            <w:tcW w:w="1742" w:type="dxa"/>
          </w:tcPr>
          <w:p w14:paraId="769D31FB" w14:textId="098CCF83" w:rsidR="0006138A" w:rsidRDefault="0006138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</w:t>
            </w:r>
            <w:r w:rsidR="00AB0C00">
              <w:t>be</w:t>
            </w:r>
            <w:r>
              <w:t xml:space="preserve"> at least 4 bytes in size.</w:t>
            </w:r>
          </w:p>
        </w:tc>
      </w:tr>
      <w:tr w:rsidR="0006138A" w14:paraId="1C0D5BF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9CD531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4F9AE7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49A6D08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A72C9">
              <w:t>MSASCMD_EmptyDocument.txt</w:t>
            </w:r>
          </w:p>
        </w:tc>
        <w:tc>
          <w:tcPr>
            <w:tcW w:w="1742" w:type="dxa"/>
          </w:tcPr>
          <w:p w14:paraId="1F9B18A6" w14:textId="7A018AAF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and </w:t>
            </w:r>
            <w:r w:rsidR="00AB0C00">
              <w:t xml:space="preserve">be </w:t>
            </w:r>
            <w:r>
              <w:t>empty.</w:t>
            </w:r>
          </w:p>
        </w:tc>
      </w:tr>
      <w:tr w:rsidR="0006138A" w14:paraId="798A70F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DED6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AD90D4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3DFA2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MD_User01</w:t>
            </w:r>
            <w:r w:rsidRPr="00A75170">
              <w:t>Photo</w:t>
            </w:r>
          </w:p>
        </w:tc>
        <w:tc>
          <w:tcPr>
            <w:tcW w:w="1742" w:type="dxa"/>
          </w:tcPr>
          <w:p w14:paraId="15625CAF" w14:textId="28326153" w:rsidR="0006138A" w:rsidRDefault="00AB0C00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bigger than 1KB</w:t>
            </w:r>
            <w:r>
              <w:t>.</w:t>
            </w:r>
          </w:p>
        </w:tc>
      </w:tr>
      <w:tr w:rsidR="0006138A" w14:paraId="0A65B86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1C102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2A4044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944F16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MD_User02Photo</w:t>
            </w:r>
          </w:p>
        </w:tc>
        <w:tc>
          <w:tcPr>
            <w:tcW w:w="1742" w:type="dxa"/>
          </w:tcPr>
          <w:p w14:paraId="14EE05EB" w14:textId="2FCC6979" w:rsidR="0006138A" w:rsidRDefault="00AB0C00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smaller than 1KB</w:t>
            </w:r>
            <w:r>
              <w:t>.</w:t>
            </w:r>
          </w:p>
        </w:tc>
      </w:tr>
      <w:tr w:rsidR="0006138A" w14:paraId="65E29D3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B600B73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EA4384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Mail</w:t>
            </w:r>
            <w:proofErr w:type="spellEnd"/>
          </w:p>
        </w:tc>
        <w:tc>
          <w:tcPr>
            <w:tcW w:w="3678" w:type="dxa"/>
          </w:tcPr>
          <w:p w14:paraId="6D10059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SASCMD_SecureEmailForTest</w:t>
            </w:r>
            <w:proofErr w:type="spellEnd"/>
          </w:p>
        </w:tc>
        <w:tc>
          <w:tcPr>
            <w:tcW w:w="1742" w:type="dxa"/>
          </w:tcPr>
          <w:p w14:paraId="1AB326C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138A" w14:paraId="2A26864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1B73947" w14:textId="47D63503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NT</w:t>
            </w:r>
          </w:p>
        </w:tc>
        <w:tc>
          <w:tcPr>
            <w:tcW w:w="1431" w:type="dxa"/>
          </w:tcPr>
          <w:p w14:paraId="2D1D25E5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52439882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NTC_User01</w:t>
            </w:r>
          </w:p>
        </w:tc>
        <w:tc>
          <w:tcPr>
            <w:tcW w:w="1742" w:type="dxa"/>
          </w:tcPr>
          <w:p w14:paraId="063E96A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AC1B2D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2FACE3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AC65EE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732FFC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NTC_User02</w:t>
            </w:r>
          </w:p>
        </w:tc>
        <w:tc>
          <w:tcPr>
            <w:tcW w:w="1742" w:type="dxa"/>
          </w:tcPr>
          <w:p w14:paraId="7A8C7DC4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5C729B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3F634C5" w14:textId="3A2E8F8E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ON</w:t>
            </w:r>
          </w:p>
        </w:tc>
        <w:tc>
          <w:tcPr>
            <w:tcW w:w="1431" w:type="dxa"/>
          </w:tcPr>
          <w:p w14:paraId="47536D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66AE7512" w14:textId="77777777" w:rsidR="0006138A" w:rsidRPr="00962BE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CON_</w:t>
            </w:r>
            <w:r>
              <w:rPr>
                <w:color w:val="000000"/>
              </w:rPr>
              <w:t>User01</w:t>
            </w:r>
          </w:p>
        </w:tc>
        <w:tc>
          <w:tcPr>
            <w:tcW w:w="1742" w:type="dxa"/>
          </w:tcPr>
          <w:p w14:paraId="4DCE134C" w14:textId="77777777" w:rsidR="0006138A" w:rsidRPr="00C15E2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58E6BCA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975865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D27068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0D31B81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2</w:t>
            </w:r>
          </w:p>
        </w:tc>
        <w:tc>
          <w:tcPr>
            <w:tcW w:w="1742" w:type="dxa"/>
          </w:tcPr>
          <w:p w14:paraId="4771195C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A612A84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6E14C6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C3C180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1872A8E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3</w:t>
            </w:r>
          </w:p>
        </w:tc>
        <w:tc>
          <w:tcPr>
            <w:tcW w:w="1742" w:type="dxa"/>
          </w:tcPr>
          <w:p w14:paraId="01C555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48A42A9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CA8BFE7" w14:textId="016072BF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DOC</w:t>
            </w:r>
          </w:p>
        </w:tc>
        <w:tc>
          <w:tcPr>
            <w:tcW w:w="1431" w:type="dxa"/>
          </w:tcPr>
          <w:p w14:paraId="00D6E95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FC340E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DOC_User01</w:t>
            </w:r>
          </w:p>
        </w:tc>
        <w:tc>
          <w:tcPr>
            <w:tcW w:w="1742" w:type="dxa"/>
          </w:tcPr>
          <w:p w14:paraId="109E50B1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DDF922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2C154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138198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37613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SharedFolder</w:t>
            </w:r>
            <w:proofErr w:type="spellEnd"/>
          </w:p>
        </w:tc>
        <w:tc>
          <w:tcPr>
            <w:tcW w:w="1742" w:type="dxa"/>
          </w:tcPr>
          <w:p w14:paraId="6799AF1B" w14:textId="52371762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 xml:space="preserve">The </w:t>
            </w:r>
            <w:r>
              <w:rPr>
                <w:color w:val="000000"/>
              </w:rPr>
              <w:t>folder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 is shared and </w:t>
            </w:r>
            <w:r>
              <w:rPr>
                <w:color w:val="000000"/>
              </w:rPr>
              <w:t xml:space="preserve">full control </w:t>
            </w:r>
            <w:r w:rsidR="00AB0C00">
              <w:rPr>
                <w:color w:val="000000"/>
              </w:rPr>
              <w:t xml:space="preserve">should be granted </w:t>
            </w:r>
            <w:r>
              <w:rPr>
                <w:color w:val="000000"/>
              </w:rPr>
              <w:t>to the specified user MSASDOC_User01</w:t>
            </w:r>
            <w:r w:rsidR="00AB0C00">
              <w:rPr>
                <w:color w:val="000000"/>
              </w:rPr>
              <w:t>.</w:t>
            </w:r>
          </w:p>
        </w:tc>
      </w:tr>
      <w:tr w:rsidR="0006138A" w14:paraId="191EF1B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4F5AC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FE35F3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C836C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</w:t>
            </w:r>
            <w:r>
              <w:rPr>
                <w:color w:val="000000"/>
              </w:rPr>
              <w:t>Visible</w:t>
            </w:r>
            <w:r w:rsidRPr="007E52B3">
              <w:rPr>
                <w:color w:val="000000"/>
              </w:rPr>
              <w:t>Folder</w:t>
            </w:r>
            <w:proofErr w:type="spellEnd"/>
          </w:p>
        </w:tc>
        <w:tc>
          <w:tcPr>
            <w:tcW w:w="1742" w:type="dxa"/>
          </w:tcPr>
          <w:p w14:paraId="1BEAC89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DOC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0BAD87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32C1E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E9B50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773178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Folder</w:t>
            </w:r>
            <w:proofErr w:type="spellEnd"/>
          </w:p>
        </w:tc>
        <w:tc>
          <w:tcPr>
            <w:tcW w:w="1742" w:type="dxa"/>
          </w:tcPr>
          <w:p w14:paraId="65595FB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is </w:t>
            </w:r>
            <w:r>
              <w:rPr>
                <w:color w:val="000000"/>
              </w:rPr>
              <w:t xml:space="preserve">hidden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0E96443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0FEC6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CEE1A9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557E080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</w:t>
            </w:r>
            <w:r>
              <w:rPr>
                <w:color w:val="000000"/>
              </w:rPr>
              <w:t>ASDOC_VisibleDocument</w:t>
            </w:r>
            <w:proofErr w:type="spellEnd"/>
          </w:p>
        </w:tc>
        <w:tc>
          <w:tcPr>
            <w:tcW w:w="1742" w:type="dxa"/>
          </w:tcPr>
          <w:p w14:paraId="5F06451D" w14:textId="77777777" w:rsidR="0006138A" w:rsidRDefault="0006138A" w:rsidP="00684C93">
            <w:pPr>
              <w:pStyle w:val="LWPTableText"/>
              <w:tabs>
                <w:tab w:val="center" w:pos="772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</w:t>
            </w:r>
            <w:r>
              <w:rPr>
                <w:color w:val="000000"/>
              </w:rPr>
              <w:lastRenderedPageBreak/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  <w:r>
              <w:rPr>
                <w:color w:val="000000"/>
              </w:rPr>
              <w:tab/>
            </w:r>
          </w:p>
        </w:tc>
      </w:tr>
      <w:tr w:rsidR="0006138A" w14:paraId="7F97B4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5C32A2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33E0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3026FEB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Document</w:t>
            </w:r>
            <w:proofErr w:type="spellEnd"/>
          </w:p>
        </w:tc>
        <w:tc>
          <w:tcPr>
            <w:tcW w:w="1742" w:type="dxa"/>
          </w:tcPr>
          <w:p w14:paraId="6306312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is hidden 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8B44A52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A01DE51" w14:textId="02F018A2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EMAIL</w:t>
            </w:r>
          </w:p>
        </w:tc>
        <w:tc>
          <w:tcPr>
            <w:tcW w:w="1431" w:type="dxa"/>
          </w:tcPr>
          <w:p w14:paraId="34BAC27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BC20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EMAIL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5D12E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0E8DAB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793FEA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39D6F3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9BF5D8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2</w:t>
            </w:r>
          </w:p>
        </w:tc>
        <w:tc>
          <w:tcPr>
            <w:tcW w:w="1742" w:type="dxa"/>
          </w:tcPr>
          <w:p w14:paraId="4D73DCC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F36B17C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1B68F6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6966E2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40B836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3</w:t>
            </w:r>
          </w:p>
        </w:tc>
        <w:tc>
          <w:tcPr>
            <w:tcW w:w="1742" w:type="dxa"/>
          </w:tcPr>
          <w:p w14:paraId="78BD3F6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EBFCCF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438BC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A56582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</w:t>
            </w:r>
          </w:p>
        </w:tc>
        <w:tc>
          <w:tcPr>
            <w:tcW w:w="3678" w:type="dxa"/>
          </w:tcPr>
          <w:p w14:paraId="5D811B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4</w:t>
            </w:r>
          </w:p>
        </w:tc>
        <w:tc>
          <w:tcPr>
            <w:tcW w:w="1742" w:type="dxa"/>
          </w:tcPr>
          <w:p w14:paraId="3D011CE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5FEB21A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283A1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54A3E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1C4DB2A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5</w:t>
            </w:r>
          </w:p>
        </w:tc>
        <w:tc>
          <w:tcPr>
            <w:tcW w:w="1742" w:type="dxa"/>
          </w:tcPr>
          <w:p w14:paraId="6BCAD8C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1C46F4F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772271" w14:textId="3031029E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HTTP</w:t>
            </w:r>
          </w:p>
        </w:tc>
        <w:tc>
          <w:tcPr>
            <w:tcW w:w="1431" w:type="dxa"/>
          </w:tcPr>
          <w:p w14:paraId="27711EE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BBFD5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7BF359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A4B59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7EEF05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487B7E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5A7523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1742" w:type="dxa"/>
          </w:tcPr>
          <w:p w14:paraId="6F09E96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4B323C98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C4ABC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EFF39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03C8B4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1742" w:type="dxa"/>
          </w:tcPr>
          <w:p w14:paraId="4DB8F2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BECCE61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14B67A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D4B36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0EF478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4</w:t>
            </w:r>
          </w:p>
        </w:tc>
        <w:tc>
          <w:tcPr>
            <w:tcW w:w="1742" w:type="dxa"/>
          </w:tcPr>
          <w:p w14:paraId="53C0864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34C6FA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6B61EA0" w14:textId="4BF935F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NOTE</w:t>
            </w:r>
          </w:p>
        </w:tc>
        <w:tc>
          <w:tcPr>
            <w:tcW w:w="1431" w:type="dxa"/>
          </w:tcPr>
          <w:p w14:paraId="73C1D396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  <w:r w:rsidDel="00A75170">
              <w:rPr>
                <w:rFonts w:eastAsiaTheme="minorEastAsia"/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6DDF1E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NOTE_User01</w:t>
            </w:r>
          </w:p>
        </w:tc>
        <w:tc>
          <w:tcPr>
            <w:tcW w:w="1742" w:type="dxa"/>
          </w:tcPr>
          <w:p w14:paraId="2395616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429628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0921A6B" w14:textId="05838506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PROV</w:t>
            </w:r>
          </w:p>
        </w:tc>
        <w:tc>
          <w:tcPr>
            <w:tcW w:w="1431" w:type="dxa"/>
          </w:tcPr>
          <w:p w14:paraId="100C4E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432EE66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1</w:t>
            </w:r>
          </w:p>
        </w:tc>
        <w:tc>
          <w:tcPr>
            <w:tcW w:w="1742" w:type="dxa"/>
          </w:tcPr>
          <w:p w14:paraId="794982BC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2A0BAE34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2B5B52E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FF45AE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C5075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2</w:t>
            </w:r>
          </w:p>
        </w:tc>
        <w:tc>
          <w:tcPr>
            <w:tcW w:w="1742" w:type="dxa"/>
          </w:tcPr>
          <w:p w14:paraId="75AA870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7AA3B83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D26C873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3E4A9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63A6B6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3</w:t>
            </w:r>
          </w:p>
        </w:tc>
        <w:tc>
          <w:tcPr>
            <w:tcW w:w="1742" w:type="dxa"/>
          </w:tcPr>
          <w:p w14:paraId="2A3627D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506AA01A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5DE6CD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1027F1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07D2B9D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1</w:t>
            </w:r>
          </w:p>
        </w:tc>
        <w:tc>
          <w:tcPr>
            <w:tcW w:w="1742" w:type="dxa"/>
          </w:tcPr>
          <w:p w14:paraId="3A2FA21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0D95421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58CEB6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A3070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1F4EC47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2</w:t>
            </w:r>
          </w:p>
        </w:tc>
        <w:tc>
          <w:tcPr>
            <w:tcW w:w="1742" w:type="dxa"/>
          </w:tcPr>
          <w:p w14:paraId="2BD460E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975185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2149E6E" w14:textId="6577DDE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RM</w:t>
            </w:r>
          </w:p>
        </w:tc>
        <w:tc>
          <w:tcPr>
            <w:tcW w:w="1431" w:type="dxa"/>
          </w:tcPr>
          <w:p w14:paraId="5C0EBF6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3CD172F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1</w:t>
            </w:r>
          </w:p>
        </w:tc>
        <w:tc>
          <w:tcPr>
            <w:tcW w:w="1742" w:type="dxa"/>
          </w:tcPr>
          <w:p w14:paraId="4A33349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073EEA5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C337DC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E6CE9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33EF6A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2</w:t>
            </w:r>
          </w:p>
        </w:tc>
        <w:tc>
          <w:tcPr>
            <w:tcW w:w="1742" w:type="dxa"/>
          </w:tcPr>
          <w:p w14:paraId="418A448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B9B4AFB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A97169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14A99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25EA5DF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3</w:t>
            </w:r>
          </w:p>
        </w:tc>
        <w:tc>
          <w:tcPr>
            <w:tcW w:w="1742" w:type="dxa"/>
          </w:tcPr>
          <w:p w14:paraId="2B2312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413D2AA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F987F0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84EDB54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34411BE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4</w:t>
            </w:r>
          </w:p>
        </w:tc>
        <w:tc>
          <w:tcPr>
            <w:tcW w:w="1742" w:type="dxa"/>
          </w:tcPr>
          <w:p w14:paraId="40D8467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28E9707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5AD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E62EC9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 User </w:t>
            </w:r>
            <w:r w:rsidRPr="00A75170">
              <w:rPr>
                <w:rFonts w:eastAsiaTheme="minorEastAsia"/>
                <w:lang w:eastAsia="zh-CN"/>
              </w:rPr>
              <w:t xml:space="preserve">      </w:t>
            </w:r>
          </w:p>
        </w:tc>
        <w:tc>
          <w:tcPr>
            <w:tcW w:w="3678" w:type="dxa"/>
          </w:tcPr>
          <w:p w14:paraId="641AC39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DUser</w:t>
            </w:r>
            <w:proofErr w:type="spellEnd"/>
          </w:p>
        </w:tc>
        <w:tc>
          <w:tcPr>
            <w:tcW w:w="1742" w:type="dxa"/>
          </w:tcPr>
          <w:p w14:paraId="71CEE30D" w14:textId="4287C79F" w:rsidR="0006138A" w:rsidRDefault="006823FB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 xml:space="preserve">A domain user and granted </w:t>
            </w:r>
            <w:r w:rsidRPr="00EE61CA">
              <w:t>AD RMS Enterprise Administrator permission.</w:t>
            </w:r>
          </w:p>
        </w:tc>
      </w:tr>
      <w:tr w:rsidR="0006138A" w14:paraId="7B585CE1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E8B8FA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B136D2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proofErr w:type="spellStart"/>
            <w:r w:rsidRPr="00A75170">
              <w:rPr>
                <w:rFonts w:eastAsiaTheme="minorEastAsia"/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63508A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SuperUserGroup</w:t>
            </w:r>
            <w:proofErr w:type="spellEnd"/>
          </w:p>
        </w:tc>
        <w:tc>
          <w:tcPr>
            <w:tcW w:w="1742" w:type="dxa"/>
          </w:tcPr>
          <w:p w14:paraId="23E3F5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1C2F9CE3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7F02D8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0F95BF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04F083F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llRights_AllowedTemplate</w:t>
            </w:r>
            <w:proofErr w:type="spellEnd"/>
          </w:p>
        </w:tc>
        <w:tc>
          <w:tcPr>
            <w:tcW w:w="1742" w:type="dxa"/>
          </w:tcPr>
          <w:p w14:paraId="1A03BB2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</w:t>
            </w:r>
          </w:p>
        </w:tc>
      </w:tr>
      <w:tr w:rsidR="0006138A" w14:paraId="53151C00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9A282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A75B17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025B57D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_AllowedTemplate</w:t>
            </w:r>
            <w:proofErr w:type="spellEnd"/>
          </w:p>
        </w:tc>
        <w:tc>
          <w:tcPr>
            <w:tcW w:w="1742" w:type="dxa"/>
          </w:tcPr>
          <w:p w14:paraId="31B04A0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Denied all rights except View</w:t>
            </w:r>
          </w:p>
        </w:tc>
      </w:tr>
      <w:tr w:rsidR="0006138A" w14:paraId="2B6F853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E018F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F29D9C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39557E0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All_AllowedTemplate</w:t>
            </w:r>
            <w:proofErr w:type="spellEnd"/>
          </w:p>
        </w:tc>
        <w:tc>
          <w:tcPr>
            <w:tcW w:w="1742" w:type="dxa"/>
          </w:tcPr>
          <w:p w14:paraId="2359146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4FBC9AB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05636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718900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CA1836A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_AllowedTemplate</w:t>
            </w:r>
            <w:proofErr w:type="spellEnd"/>
          </w:p>
        </w:tc>
        <w:tc>
          <w:tcPr>
            <w:tcW w:w="1742" w:type="dxa"/>
          </w:tcPr>
          <w:p w14:paraId="1B3B5F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r>
              <w:rPr>
                <w:color w:val="000000"/>
              </w:rPr>
              <w:t>R</w:t>
            </w:r>
            <w:r w:rsidRPr="0034238A">
              <w:rPr>
                <w:color w:val="000000"/>
              </w:rPr>
              <w:t>eply</w:t>
            </w:r>
          </w:p>
        </w:tc>
      </w:tr>
      <w:tr w:rsidR="0006138A" w14:paraId="3D4D5430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187A39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9B942D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A903E4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ReplyAll_AllowedTemplate</w:t>
            </w:r>
            <w:proofErr w:type="spellEnd"/>
          </w:p>
        </w:tc>
        <w:tc>
          <w:tcPr>
            <w:tcW w:w="1742" w:type="dxa"/>
          </w:tcPr>
          <w:p w14:paraId="4AB282B6" w14:textId="7D1307FE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View,</w:t>
            </w:r>
            <w:r>
              <w:rPr>
                <w:color w:val="000000"/>
              </w:rPr>
              <w:t xml:space="preserve"> </w:t>
            </w:r>
            <w:r w:rsidRPr="0034238A">
              <w:rPr>
                <w:color w:val="000000"/>
              </w:rPr>
              <w:t>Reply</w:t>
            </w:r>
            <w:r w:rsidR="003B58F2">
              <w:rPr>
                <w:color w:val="000000"/>
              </w:rPr>
              <w:t>,</w:t>
            </w:r>
            <w:r w:rsidRPr="0034238A">
              <w:rPr>
                <w:color w:val="000000"/>
              </w:rPr>
              <w:t xml:space="preserve">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7ECC0906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A387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4E9735A8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Distributed Right Policy </w:t>
            </w:r>
            <w:r w:rsidRPr="00A75170">
              <w:rPr>
                <w:rFonts w:eastAsiaTheme="minorEastAsia"/>
                <w:lang w:eastAsia="zh-CN"/>
              </w:rPr>
              <w:lastRenderedPageBreak/>
              <w:t>Template</w:t>
            </w:r>
          </w:p>
        </w:tc>
        <w:tc>
          <w:tcPr>
            <w:tcW w:w="3678" w:type="dxa"/>
          </w:tcPr>
          <w:p w14:paraId="19F245C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lastRenderedPageBreak/>
              <w:t>MSASRM_EditExport_NotAllowedTemplate</w:t>
            </w:r>
            <w:proofErr w:type="spellEnd"/>
          </w:p>
        </w:tc>
        <w:tc>
          <w:tcPr>
            <w:tcW w:w="1742" w:type="dxa"/>
          </w:tcPr>
          <w:p w14:paraId="7E6B8B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</w:t>
            </w:r>
            <w:r>
              <w:rPr>
                <w:color w:val="000000"/>
              </w:rPr>
              <w:t>ht</w:t>
            </w:r>
            <w:r w:rsidRPr="0034238A">
              <w:rPr>
                <w:color w:val="000000"/>
              </w:rPr>
              <w:t xml:space="preserve">s except Edit and </w:t>
            </w:r>
            <w:r w:rsidRPr="0034238A">
              <w:rPr>
                <w:color w:val="000000"/>
              </w:rPr>
              <w:lastRenderedPageBreak/>
              <w:t>Export</w:t>
            </w:r>
          </w:p>
        </w:tc>
      </w:tr>
      <w:tr w:rsidR="0006138A" w14:paraId="27FA8B5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83155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3D706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4B1C3AE9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Export_NotAllowedTemplate</w:t>
            </w:r>
            <w:proofErr w:type="spellEnd"/>
          </w:p>
        </w:tc>
        <w:tc>
          <w:tcPr>
            <w:tcW w:w="1742" w:type="dxa"/>
          </w:tcPr>
          <w:p w14:paraId="150CD2A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 except Export</w:t>
            </w:r>
          </w:p>
        </w:tc>
      </w:tr>
      <w:tr w:rsidR="0006138A" w14:paraId="61A2727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1BF67C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FE51AF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59066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/>
                <w:color w:val="800000"/>
                <w:sz w:val="22"/>
                <w:szCs w:val="22"/>
                <w:lang w:eastAsia="zh-CN"/>
              </w:rPr>
            </w:pPr>
            <w:proofErr w:type="spellStart"/>
            <w:r w:rsidRPr="00A75170">
              <w:rPr>
                <w:color w:val="000000"/>
              </w:rPr>
              <w:t>MSASRMReplyAll_NotAllowedTemplate</w:t>
            </w:r>
            <w:proofErr w:type="spellEnd"/>
          </w:p>
        </w:tc>
        <w:tc>
          <w:tcPr>
            <w:tcW w:w="1742" w:type="dxa"/>
          </w:tcPr>
          <w:p w14:paraId="1FAA419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all rights except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3AED541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0E9680" w14:textId="09BA752C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TASK</w:t>
            </w:r>
          </w:p>
        </w:tc>
        <w:tc>
          <w:tcPr>
            <w:tcW w:w="1431" w:type="dxa"/>
          </w:tcPr>
          <w:p w14:paraId="3AB080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046F2F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TASK_User01</w:t>
            </w:r>
          </w:p>
        </w:tc>
        <w:tc>
          <w:tcPr>
            <w:tcW w:w="1742" w:type="dxa"/>
          </w:tcPr>
          <w:p w14:paraId="5CE43C6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270564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DBFE40D" w14:textId="3B8D00A7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WBXML</w:t>
            </w:r>
          </w:p>
        </w:tc>
        <w:tc>
          <w:tcPr>
            <w:tcW w:w="1431" w:type="dxa"/>
          </w:tcPr>
          <w:p w14:paraId="059C9D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</w:tcPr>
          <w:p w14:paraId="64558B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  <w:tc>
          <w:tcPr>
            <w:tcW w:w="1742" w:type="dxa"/>
          </w:tcPr>
          <w:p w14:paraId="40C8624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</w:tr>
    </w:tbl>
    <w:p w14:paraId="17B30A8C" w14:textId="2B5EDAAA" w:rsidR="00CE196A" w:rsidRDefault="00CE196A" w:rsidP="00CE196A">
      <w:pPr>
        <w:pStyle w:val="Heading3"/>
      </w:pPr>
      <w:bookmarkStart w:id="66" w:name="_Toc402534972"/>
      <w:bookmarkStart w:id="67" w:name="_Toc402799663"/>
      <w:bookmarkStart w:id="68" w:name="_Toc402880545"/>
      <w:bookmarkStart w:id="69" w:name="_Toc402534977"/>
      <w:bookmarkStart w:id="70" w:name="_Toc402799668"/>
      <w:bookmarkStart w:id="71" w:name="_Toc402880550"/>
      <w:bookmarkStart w:id="72" w:name="_Toc402534982"/>
      <w:bookmarkStart w:id="73" w:name="_Toc402799673"/>
      <w:bookmarkStart w:id="74" w:name="_Toc402880555"/>
      <w:bookmarkStart w:id="75" w:name="_Toc402534992"/>
      <w:bookmarkStart w:id="76" w:name="_Toc402799683"/>
      <w:bookmarkStart w:id="77" w:name="_Toc402880565"/>
      <w:bookmarkStart w:id="78" w:name="_Toc402534997"/>
      <w:bookmarkStart w:id="79" w:name="_Toc402799688"/>
      <w:bookmarkStart w:id="80" w:name="_Toc402880570"/>
      <w:bookmarkStart w:id="81" w:name="_Toc402535002"/>
      <w:bookmarkStart w:id="82" w:name="_Toc402799693"/>
      <w:bookmarkStart w:id="83" w:name="_Toc402880575"/>
      <w:bookmarkStart w:id="84" w:name="_Toc402535012"/>
      <w:bookmarkStart w:id="85" w:name="_Toc402799703"/>
      <w:bookmarkStart w:id="86" w:name="_Toc402880585"/>
      <w:bookmarkStart w:id="87" w:name="_Toc402535017"/>
      <w:bookmarkStart w:id="88" w:name="_Toc402799708"/>
      <w:bookmarkStart w:id="89" w:name="_Toc402880590"/>
      <w:bookmarkStart w:id="90" w:name="_Toc402535022"/>
      <w:bookmarkStart w:id="91" w:name="_Toc402799713"/>
      <w:bookmarkStart w:id="92" w:name="_Toc402880595"/>
      <w:bookmarkStart w:id="93" w:name="_Toc402535032"/>
      <w:bookmarkStart w:id="94" w:name="_Toc402799723"/>
      <w:bookmarkStart w:id="95" w:name="_Toc402880605"/>
      <w:bookmarkStart w:id="96" w:name="_Toc402535037"/>
      <w:bookmarkStart w:id="97" w:name="_Toc402799728"/>
      <w:bookmarkStart w:id="98" w:name="_Toc402880610"/>
      <w:bookmarkStart w:id="99" w:name="_Toc402535047"/>
      <w:bookmarkStart w:id="100" w:name="_Toc402799738"/>
      <w:bookmarkStart w:id="101" w:name="_Toc402880620"/>
      <w:bookmarkStart w:id="102" w:name="_Toc402535062"/>
      <w:bookmarkStart w:id="103" w:name="_Toc402799753"/>
      <w:bookmarkStart w:id="104" w:name="_Toc402880635"/>
      <w:bookmarkStart w:id="105" w:name="_Toc402535072"/>
      <w:bookmarkStart w:id="106" w:name="_Toc402799763"/>
      <w:bookmarkStart w:id="107" w:name="_Toc402880645"/>
      <w:bookmarkStart w:id="108" w:name="_Toc402535082"/>
      <w:bookmarkStart w:id="109" w:name="_Toc402799773"/>
      <w:bookmarkStart w:id="110" w:name="_Toc402880655"/>
      <w:bookmarkStart w:id="111" w:name="_Toc402535087"/>
      <w:bookmarkStart w:id="112" w:name="_Toc402799778"/>
      <w:bookmarkStart w:id="113" w:name="_Toc402880660"/>
      <w:bookmarkStart w:id="114" w:name="_Toc402535097"/>
      <w:bookmarkStart w:id="115" w:name="_Toc402799788"/>
      <w:bookmarkStart w:id="116" w:name="_Toc402880670"/>
      <w:bookmarkStart w:id="117" w:name="_Toc402535107"/>
      <w:bookmarkStart w:id="118" w:name="_Toc402799798"/>
      <w:bookmarkStart w:id="119" w:name="_Toc402880680"/>
      <w:bookmarkStart w:id="120" w:name="_Toc402535112"/>
      <w:bookmarkStart w:id="121" w:name="_Toc402799803"/>
      <w:bookmarkStart w:id="122" w:name="_Toc402880685"/>
      <w:bookmarkStart w:id="123" w:name="_Toc402535117"/>
      <w:bookmarkStart w:id="124" w:name="_Toc402799808"/>
      <w:bookmarkStart w:id="125" w:name="_Toc402880690"/>
      <w:bookmarkStart w:id="126" w:name="_Toc402535127"/>
      <w:bookmarkStart w:id="127" w:name="_Toc402799818"/>
      <w:bookmarkStart w:id="128" w:name="_Toc402880700"/>
      <w:bookmarkStart w:id="129" w:name="_Toc402535137"/>
      <w:bookmarkStart w:id="130" w:name="_Toc402799828"/>
      <w:bookmarkStart w:id="131" w:name="_Toc402880710"/>
      <w:bookmarkStart w:id="132" w:name="_Toc402535142"/>
      <w:bookmarkStart w:id="133" w:name="_Toc402799833"/>
      <w:bookmarkStart w:id="134" w:name="_Toc402880715"/>
      <w:bookmarkStart w:id="135" w:name="_Toc402535147"/>
      <w:bookmarkStart w:id="136" w:name="_Toc402799838"/>
      <w:bookmarkStart w:id="137" w:name="_Toc402880720"/>
      <w:bookmarkStart w:id="138" w:name="_Toc402535152"/>
      <w:bookmarkStart w:id="139" w:name="_Toc402799843"/>
      <w:bookmarkStart w:id="140" w:name="_Toc402880725"/>
      <w:bookmarkStart w:id="141" w:name="_Toc402535157"/>
      <w:bookmarkStart w:id="142" w:name="_Toc402799848"/>
      <w:bookmarkStart w:id="143" w:name="_Toc402880730"/>
      <w:bookmarkStart w:id="144" w:name="_Toc402535162"/>
      <w:bookmarkStart w:id="145" w:name="_Toc402799853"/>
      <w:bookmarkStart w:id="146" w:name="_Toc402880735"/>
      <w:bookmarkStart w:id="147" w:name="_Toc402535172"/>
      <w:bookmarkStart w:id="148" w:name="_Toc402799863"/>
      <w:bookmarkStart w:id="149" w:name="_Toc402880745"/>
      <w:bookmarkStart w:id="150" w:name="_Configuring_the_SUT1_2"/>
      <w:bookmarkStart w:id="151" w:name="_Toc397328562"/>
      <w:bookmarkStart w:id="152" w:name="_Toc404161767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151"/>
      <w:bookmarkEnd w:id="152"/>
    </w:p>
    <w:p w14:paraId="70DA0C5E" w14:textId="2688DEAC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Pr="00F636BF">
        <w:t>Exchange Server on the Windows platform.</w:t>
      </w:r>
      <w:r w:rsidR="00B17237" w:rsidRPr="00F636BF">
        <w:t xml:space="preserve"> </w:t>
      </w:r>
    </w:p>
    <w:p w14:paraId="4AA8652A" w14:textId="70F776FC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609C8979" w:rsidR="00CE196A" w:rsidRDefault="00CE196A" w:rsidP="00CE196A">
      <w:pPr>
        <w:pStyle w:val="Heading3"/>
      </w:pPr>
      <w:bookmarkStart w:id="153" w:name="_Configuring_the_SUT1"/>
      <w:bookmarkStart w:id="154" w:name="_Toc397328563"/>
      <w:bookmarkStart w:id="155" w:name="_Toc404161768"/>
      <w:bookmarkEnd w:id="153"/>
      <w:r>
        <w:t>Configuring SUT manually</w:t>
      </w:r>
      <w:bookmarkEnd w:id="154"/>
      <w:bookmarkEnd w:id="155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0A71908D" w14:textId="40E64DD2" w:rsidR="00684C93" w:rsidRPr="007E7364" w:rsidRDefault="00684C93" w:rsidP="00500ECA">
      <w:pPr>
        <w:pStyle w:val="LWPListNumberLevel1"/>
        <w:numPr>
          <w:ilvl w:val="0"/>
          <w:numId w:val="24"/>
        </w:numPr>
      </w:pPr>
      <w:r w:rsidRPr="007E7364">
        <w:t xml:space="preserve">Create </w:t>
      </w:r>
      <w:r>
        <w:t xml:space="preserve">the </w:t>
      </w:r>
      <w:r w:rsidRPr="007E7364">
        <w:t>following mailbox</w:t>
      </w:r>
      <w:r>
        <w:t xml:space="preserve"> users</w:t>
      </w:r>
      <w:r w:rsidR="003B58F2">
        <w:t>:</w:t>
      </w:r>
      <w:r w:rsidRPr="007E7364">
        <w:t xml:space="preserve"> </w:t>
      </w:r>
    </w:p>
    <w:p w14:paraId="41C31BDB" w14:textId="2A4D6DD4" w:rsidR="00684C93" w:rsidRDefault="00684C93" w:rsidP="00684C93">
      <w:pPr>
        <w:pStyle w:val="LWPParagraphinListLevel1"/>
      </w:pPr>
      <w:r>
        <w:t xml:space="preserve">MSASAIRS_User01, MSASAIRS_User02, MSASCAL_User01, MSASCAL_User02, </w:t>
      </w:r>
      <w:proofErr w:type="spellStart"/>
      <w:r>
        <w:t>MSASCMD_UserY</w:t>
      </w:r>
      <w:proofErr w:type="spellEnd"/>
      <w:r>
        <w:t xml:space="preserve">, </w:t>
      </w:r>
      <w:r>
        <w:rPr>
          <w:lang w:eastAsia="zh-CN"/>
        </w:rPr>
        <w:t xml:space="preserve">MSASCMD_SearchUser01, MSASCMD_SearchUser02, </w:t>
      </w:r>
      <w:r>
        <w:t>MSASCNTC_User01</w:t>
      </w:r>
      <w:r>
        <w:rPr>
          <w:lang w:eastAsia="zh-CN"/>
        </w:rPr>
        <w:t xml:space="preserve">, </w:t>
      </w:r>
      <w:r>
        <w:t>MSASCNTC_User02, MSASCON_User01, MSASCON_User02, MSASCON_User03, MSASDOC_User01, MSASEMAIL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EMAIL_User02, MSASEMAIL_User03, MSASEMAIL_User04, MSASEMAIL_User05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HTTP_User01, MSASHTTP_User02, MSASHTTP_User03, MSASHTTP_User04, MSASNOTE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 xml:space="preserve">MSASPROV_User01, MSASPROV_User02, MSASPROV_User03, </w:t>
      </w:r>
      <w:r w:rsidR="003B58F2">
        <w:t xml:space="preserve">and </w:t>
      </w:r>
      <w:r>
        <w:t>MSASTASK_User01</w:t>
      </w:r>
    </w:p>
    <w:p w14:paraId="0BFA8880" w14:textId="5E445B63" w:rsidR="00AD0A1F" w:rsidRDefault="00AD0A1F" w:rsidP="008D3031">
      <w:pPr>
        <w:pStyle w:val="LWPListNumberLevel1"/>
      </w:pPr>
      <w:r>
        <w:t xml:space="preserve">Create the mailbox user </w:t>
      </w:r>
      <w:proofErr w:type="spellStart"/>
      <w:r>
        <w:t>MSASCMD_UserY</w:t>
      </w:r>
      <w:proofErr w:type="spellEnd"/>
      <w:r w:rsidR="00AD7E6E">
        <w:t xml:space="preserve"> specified in the SUT resource requirements table in section 5.1.1.</w:t>
      </w:r>
    </w:p>
    <w:p w14:paraId="163CB552" w14:textId="49DBB4CC" w:rsidR="00684C93" w:rsidRDefault="00684C93" w:rsidP="008D3031">
      <w:pPr>
        <w:pStyle w:val="LWPListNumberLevel1"/>
      </w:pPr>
      <w:r>
        <w:t xml:space="preserve">Add </w:t>
      </w:r>
      <w:r w:rsidR="008B5206">
        <w:t xml:space="preserve">a </w:t>
      </w:r>
      <w:r>
        <w:t xml:space="preserve">delegate of MSASCMD_User07 to MSASCMD_User08, and also add </w:t>
      </w:r>
      <w:r w:rsidR="00003EA8">
        <w:t xml:space="preserve">a </w:t>
      </w:r>
      <w:r>
        <w:t>delegate of MSASEMAIL_User04 to MSASEMAIL_User05</w:t>
      </w:r>
      <w:r w:rsidR="0037610D">
        <w:t>.</w:t>
      </w:r>
      <w:r>
        <w:t xml:space="preserve">, </w:t>
      </w:r>
      <w:r w:rsidR="00346084">
        <w:t>T</w:t>
      </w:r>
      <w:r>
        <w:t xml:space="preserve">he delegated user will be granted </w:t>
      </w:r>
      <w:r w:rsidR="00AD7E6E">
        <w:t>Edit permission</w:t>
      </w:r>
      <w:r w:rsidR="00CF01D4">
        <w:t>s</w:t>
      </w:r>
      <w:r>
        <w:t xml:space="preserve"> on </w:t>
      </w:r>
      <w:r w:rsidRPr="001E0C2D">
        <w:rPr>
          <w:rFonts w:eastAsiaTheme="minorEastAsia"/>
          <w:lang w:eastAsia="zh-CN"/>
        </w:rPr>
        <w:t>Calendar</w:t>
      </w:r>
      <w:r>
        <w:t>, Tasks, Inbox, Contacts, Notes and Journal.</w:t>
      </w:r>
    </w:p>
    <w:p w14:paraId="3204D33F" w14:textId="6BA77324" w:rsidR="00684C93" w:rsidRDefault="00684C93" w:rsidP="008D3031">
      <w:pPr>
        <w:pStyle w:val="LWPListNumberLevel1"/>
      </w:pPr>
      <w:r>
        <w:rPr>
          <w:rFonts w:eastAsiaTheme="minorEastAsia"/>
          <w:lang w:eastAsia="zh-CN"/>
        </w:rPr>
        <w:t>Set the following properties for MSASCMD_User01.</w:t>
      </w:r>
    </w:p>
    <w:p w14:paraId="7E28E429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SamAccountName</w:t>
      </w:r>
      <w:proofErr w:type="spellEnd"/>
      <w:r>
        <w:rPr>
          <w:lang w:eastAsia="zh-CN"/>
        </w:rPr>
        <w:t>: "MSASCMD_User01"</w:t>
      </w:r>
    </w:p>
    <w:p w14:paraId="01C5F5A7" w14:textId="77777777" w:rsidR="00684C93" w:rsidRDefault="00684C93" w:rsidP="00684C93">
      <w:pPr>
        <w:numPr>
          <w:ilvl w:val="0"/>
          <w:numId w:val="2"/>
        </w:numPr>
        <w:ind w:left="1080"/>
        <w:contextualSpacing/>
      </w:pPr>
      <w:proofErr w:type="spellStart"/>
      <w:r>
        <w:t>GivenName</w:t>
      </w:r>
      <w:proofErr w:type="spellEnd"/>
      <w:r>
        <w:t>: "</w:t>
      </w:r>
      <w:proofErr w:type="spellStart"/>
      <w:r>
        <w:t>MSASCMD_FirstName</w:t>
      </w:r>
      <w:proofErr w:type="spellEnd"/>
      <w:r>
        <w:t>"</w:t>
      </w:r>
    </w:p>
    <w:p w14:paraId="226DCBC8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Surname:</w:t>
      </w:r>
      <w:r>
        <w:rPr>
          <w:lang w:eastAsia="zh-CN"/>
        </w:rPr>
        <w:t xml:space="preserve"> "</w:t>
      </w:r>
      <w:proofErr w:type="spellStart"/>
      <w:r>
        <w:t>MSASCMD_LastName</w:t>
      </w:r>
      <w:proofErr w:type="spellEnd"/>
      <w:r>
        <w:rPr>
          <w:lang w:eastAsia="zh-CN"/>
        </w:rPr>
        <w:t>"</w:t>
      </w:r>
    </w:p>
    <w:p w14:paraId="692F6F67" w14:textId="3D0A18D6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Office: "D1042"</w:t>
      </w:r>
    </w:p>
    <w:p w14:paraId="5BD1B8A7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Company: “MS”</w:t>
      </w:r>
    </w:p>
    <w:p w14:paraId="17A5D0A3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Title: “Manager”</w:t>
      </w:r>
    </w:p>
    <w:p w14:paraId="4F41BB41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HomePhone</w:t>
      </w:r>
      <w:proofErr w:type="spellEnd"/>
      <w:r>
        <w:t>: “22222286”</w:t>
      </w:r>
    </w:p>
    <w:p w14:paraId="27B995BD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OfficePhone</w:t>
      </w:r>
      <w:proofErr w:type="spellEnd"/>
      <w:r>
        <w:t>: “55555501”</w:t>
      </w:r>
    </w:p>
    <w:p w14:paraId="736B23A5" w14:textId="07FAF3B3" w:rsidR="00684C93" w:rsidRDefault="00684C93" w:rsidP="008D3031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rPr>
          <w:rFonts w:eastAsiaTheme="minorEastAsia"/>
          <w:lang w:eastAsia="zh-CN"/>
        </w:rPr>
        <w:t>MobilePhone</w:t>
      </w:r>
      <w:proofErr w:type="spellEnd"/>
      <w:r>
        <w:rPr>
          <w:rFonts w:eastAsiaTheme="minorEastAsia"/>
          <w:lang w:eastAsia="zh-CN"/>
        </w:rPr>
        <w:t>: “8612345678910”</w:t>
      </w:r>
    </w:p>
    <w:p w14:paraId="7043653A" w14:textId="28C0B96C" w:rsidR="00684C93" w:rsidRDefault="00684C93" w:rsidP="008D3031">
      <w:pPr>
        <w:pStyle w:val="LWPListNumberLevel1"/>
      </w:pPr>
      <w:r>
        <w:t>Create the following distribution groups</w:t>
      </w:r>
      <w:r w:rsidR="00AB0C00">
        <w:t>:</w:t>
      </w:r>
      <w:r>
        <w:t xml:space="preserve"> </w:t>
      </w:r>
      <w:r>
        <w:br/>
      </w:r>
      <w:proofErr w:type="spellStart"/>
      <w:r w:rsidRPr="009365DF">
        <w:t>MSASCMD_TestGroup</w:t>
      </w:r>
      <w:proofErr w:type="spellEnd"/>
      <w:r>
        <w:t xml:space="preserve">, </w:t>
      </w:r>
      <w:proofErr w:type="spellStart"/>
      <w:r w:rsidRPr="009365DF">
        <w:t>MSASCMD_LargeGroup</w:t>
      </w:r>
      <w:proofErr w:type="spellEnd"/>
      <w:r w:rsidR="00F34DC5">
        <w:t>,</w:t>
      </w:r>
      <w:r w:rsidR="00F34DC5" w:rsidRPr="00F34DC5">
        <w:rPr>
          <w:color w:val="000000"/>
        </w:rPr>
        <w:t xml:space="preserve"> </w:t>
      </w:r>
      <w:proofErr w:type="spellStart"/>
      <w:r w:rsidR="00F34DC5" w:rsidRPr="00A75170">
        <w:rPr>
          <w:color w:val="000000"/>
        </w:rPr>
        <w:t>MSASRM_SuperUserGroup</w:t>
      </w:r>
      <w:proofErr w:type="spellEnd"/>
      <w:r w:rsidR="00F34DC5">
        <w:rPr>
          <w:color w:val="000000"/>
        </w:rPr>
        <w:t>.</w:t>
      </w:r>
    </w:p>
    <w:p w14:paraId="648F5EAD" w14:textId="0E042830" w:rsidR="00684C93" w:rsidRDefault="00684C93" w:rsidP="008D3031">
      <w:pPr>
        <w:pStyle w:val="LWPListNumberLevel1"/>
      </w:pPr>
      <w:r>
        <w:t xml:space="preserve">Create two ActiveSync mailbox policies </w:t>
      </w:r>
      <w:r w:rsidRPr="00A75170">
        <w:t>MSASPROV_UserPolicy01</w:t>
      </w:r>
      <w:r>
        <w:t xml:space="preserve"> and MSASPROV_UserPolicy02 </w:t>
      </w:r>
    </w:p>
    <w:p w14:paraId="412E0367" w14:textId="5A2EFED3" w:rsidR="00D32BCC" w:rsidRDefault="0057150C" w:rsidP="008D3031">
      <w:pPr>
        <w:pStyle w:val="LWPListNumberLevel1"/>
      </w:pPr>
      <w:r>
        <w:lastRenderedPageBreak/>
        <w:t xml:space="preserve">Create a shared folder </w:t>
      </w:r>
      <w:proofErr w:type="spellStart"/>
      <w:r>
        <w:t>MSASCMD_SharedFolder</w:t>
      </w:r>
      <w:proofErr w:type="spellEnd"/>
      <w:r w:rsidR="00D32BCC">
        <w:t>.</w:t>
      </w:r>
      <w:r>
        <w:t xml:space="preserve"> </w:t>
      </w:r>
      <w:r w:rsidR="00644902">
        <w:t xml:space="preserve">Also, remove </w:t>
      </w:r>
      <w:r>
        <w:t>read permission</w:t>
      </w:r>
      <w:r w:rsidR="00AB0C00">
        <w:t>s</w:t>
      </w:r>
      <w:r>
        <w:t xml:space="preserve"> to MSASCMD_User02. Under </w:t>
      </w:r>
      <w:r w:rsidR="001405BB">
        <w:t xml:space="preserve">the </w:t>
      </w:r>
      <w:r>
        <w:t xml:space="preserve">folder </w:t>
      </w:r>
      <w:proofErr w:type="spellStart"/>
      <w:r>
        <w:t>MSASCMD_SharedFolder</w:t>
      </w:r>
      <w:proofErr w:type="spellEnd"/>
      <w:r>
        <w:t>, create a non-empty document named MSASCMD_Non-emptyDocument.txt</w:t>
      </w:r>
      <w:r w:rsidR="00AB0C00">
        <w:t>,</w:t>
      </w:r>
      <w:r>
        <w:t xml:space="preserve"> and an empty document named </w:t>
      </w:r>
      <w:r w:rsidRPr="005A72C9">
        <w:t>MSASCMD_EmptyDocument.txt</w:t>
      </w:r>
      <w:r>
        <w:t>.</w:t>
      </w:r>
      <w:r w:rsidR="00D400A7">
        <w:t xml:space="preserve"> </w:t>
      </w:r>
      <w:r w:rsidR="00D32BCC">
        <w:br/>
      </w:r>
    </w:p>
    <w:p w14:paraId="6B2FEF62" w14:textId="05A8EF0B" w:rsidR="00684C93" w:rsidRDefault="00D32BCC" w:rsidP="00582D2E">
      <w:pPr>
        <w:pStyle w:val="LWPAlertText"/>
        <w:ind w:left="720"/>
      </w:pPr>
      <w:r w:rsidRPr="000B0679">
        <w:rPr>
          <w:b/>
        </w:rPr>
        <w:t>Note</w:t>
      </w:r>
      <w:r w:rsidR="00644902">
        <w:t xml:space="preserve"> </w:t>
      </w:r>
      <w:r w:rsidR="000B0679">
        <w:t xml:space="preserve">  </w:t>
      </w:r>
      <w:r w:rsidR="00D400A7">
        <w:t>T</w:t>
      </w:r>
      <w:r w:rsidR="0057150C">
        <w:t xml:space="preserve">he </w:t>
      </w:r>
      <w:r>
        <w:t xml:space="preserve">file size of </w:t>
      </w:r>
      <w:r w:rsidR="0057150C">
        <w:t xml:space="preserve">MSASCMD_Non-emptyDocument.txt should </w:t>
      </w:r>
      <w:r w:rsidR="00AE0531">
        <w:t xml:space="preserve">be </w:t>
      </w:r>
      <w:r w:rsidR="0057150C">
        <w:t>at least 4 bytes.</w:t>
      </w:r>
      <w:r w:rsidR="00293AC9" w:rsidDel="00293AC9">
        <w:t xml:space="preserve"> </w:t>
      </w:r>
    </w:p>
    <w:p w14:paraId="48B50A82" w14:textId="2AF7EEAC" w:rsidR="00644902" w:rsidRDefault="00434C78" w:rsidP="008D3031">
      <w:pPr>
        <w:pStyle w:val="LWPListNumberLevel1"/>
      </w:pPr>
      <w:r>
        <w:t xml:space="preserve">Create a shared folder named </w:t>
      </w:r>
      <w:proofErr w:type="spellStart"/>
      <w:r>
        <w:t>MSASDOC_SharedFolder</w:t>
      </w:r>
      <w:proofErr w:type="spellEnd"/>
      <w:r w:rsidR="00644902">
        <w:t>. Also,</w:t>
      </w:r>
      <w:r>
        <w:t xml:space="preserve"> </w:t>
      </w:r>
      <w:r>
        <w:rPr>
          <w:rFonts w:eastAsia="SimSun"/>
          <w:lang w:eastAsia="zh-CN"/>
        </w:rPr>
        <w:t xml:space="preserve">grant full control to </w:t>
      </w:r>
      <w:r w:rsidR="00075A85">
        <w:t xml:space="preserve">MSASDOC_User01. Under </w:t>
      </w:r>
      <w:r w:rsidR="00CD2714">
        <w:t xml:space="preserve">the </w:t>
      </w:r>
      <w:r w:rsidR="00075A85">
        <w:t xml:space="preserve">folder </w:t>
      </w:r>
      <w:proofErr w:type="spellStart"/>
      <w:r w:rsidR="00075A85">
        <w:t>MSASDOC_SharedFolder</w:t>
      </w:r>
      <w:proofErr w:type="spellEnd"/>
      <w:r w:rsidR="00075A85">
        <w:t xml:space="preserve">, create a hidden folder named </w:t>
      </w:r>
      <w:proofErr w:type="spellStart"/>
      <w:r w:rsidR="00075A85">
        <w:t>MSASDOC_HiddenFolder</w:t>
      </w:r>
      <w:proofErr w:type="spellEnd"/>
      <w:r w:rsidR="00075A85">
        <w:t xml:space="preserve">, a visible folder named </w:t>
      </w:r>
      <w:proofErr w:type="spellStart"/>
      <w:r w:rsidR="00075A85">
        <w:t>MSASDOC_VisibleFolder</w:t>
      </w:r>
      <w:proofErr w:type="spellEnd"/>
      <w:r w:rsidR="00075A85">
        <w:t>, a hidden document named MSASDOC_HiddenDocument.txt</w:t>
      </w:r>
      <w:r w:rsidR="00644902">
        <w:t>,</w:t>
      </w:r>
      <w:r w:rsidR="00075A85">
        <w:t xml:space="preserve"> and a visible document MSASDOC_VisibleDocument.txt. </w:t>
      </w:r>
      <w:r w:rsidR="00644902">
        <w:br/>
      </w:r>
    </w:p>
    <w:p w14:paraId="28FF68F5" w14:textId="0D318927" w:rsidR="00684C93" w:rsidRDefault="00644902" w:rsidP="00582D2E">
      <w:pPr>
        <w:pStyle w:val="LWPAlertText"/>
        <w:ind w:left="720"/>
      </w:pPr>
      <w:r w:rsidRPr="000B0679">
        <w:rPr>
          <w:b/>
        </w:rPr>
        <w:t>Note</w:t>
      </w:r>
      <w:r w:rsidR="000B0679">
        <w:t xml:space="preserve">  </w:t>
      </w:r>
      <w:r>
        <w:t xml:space="preserve"> </w:t>
      </w:r>
      <w:r w:rsidR="00075A85">
        <w:t xml:space="preserve">The document MSASDOC_HiddenDocument.txt and MSASDOC_VisibleDocument.txt should not </w:t>
      </w:r>
      <w:r w:rsidR="001E7CCD">
        <w:t xml:space="preserve">be </w:t>
      </w:r>
      <w:r w:rsidR="00075A85">
        <w:t>empty.</w:t>
      </w:r>
    </w:p>
    <w:p w14:paraId="696A3746" w14:textId="7FE80BEC" w:rsidR="00684C93" w:rsidRDefault="000524E9" w:rsidP="008D3031">
      <w:pPr>
        <w:pStyle w:val="LWPListNumberLevel1"/>
      </w:pPr>
      <w:r>
        <w:t>Grant local administrator permission</w:t>
      </w:r>
      <w:r w:rsidR="00AB0C00">
        <w:t>s</w:t>
      </w:r>
      <w:r>
        <w:t xml:space="preserve"> to </w:t>
      </w:r>
      <w:r w:rsidR="00684C93">
        <w:t>the following mailbox users</w:t>
      </w:r>
      <w:r>
        <w:t>:</w:t>
      </w:r>
      <w:r w:rsidR="00684C93">
        <w:br/>
        <w:t>MSASCMD_User03, MSASHTTP_User04, MSASPROV_User01</w:t>
      </w:r>
      <w:r w:rsidR="00684C93" w:rsidDel="000B2B4A">
        <w:t xml:space="preserve"> </w:t>
      </w:r>
    </w:p>
    <w:p w14:paraId="438EF338" w14:textId="475815D8" w:rsidR="00A53CA9" w:rsidRDefault="00A53CA9" w:rsidP="008D3031">
      <w:pPr>
        <w:pStyle w:val="LWPListNumberLevel1"/>
      </w:pPr>
      <w:r>
        <w:t xml:space="preserve">Grant </w:t>
      </w:r>
      <w:r w:rsidR="0081257B">
        <w:t>administrator permissions to the SUT for</w:t>
      </w:r>
      <w:r>
        <w:t xml:space="preserve"> </w:t>
      </w:r>
      <w:r w:rsidR="00CF01D4">
        <w:t xml:space="preserve">the </w:t>
      </w:r>
      <w:r>
        <w:t xml:space="preserve">following </w:t>
      </w:r>
      <w:r w:rsidR="00684C93">
        <w:t>mailbox users</w:t>
      </w:r>
      <w:r>
        <w:t>:</w:t>
      </w:r>
    </w:p>
    <w:p w14:paraId="23DA7774" w14:textId="14907FCF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3</w:t>
      </w:r>
      <w:r w:rsidR="00EE46F6">
        <w:t xml:space="preserve">, </w:t>
      </w:r>
      <w:r>
        <w:t>MSASPROV_User01</w:t>
      </w:r>
      <w:r w:rsidR="00571646">
        <w:t>.</w:t>
      </w:r>
    </w:p>
    <w:p w14:paraId="06FE0321" w14:textId="02B13296" w:rsidR="00EE46F6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TestGroup</w:t>
      </w:r>
      <w:proofErr w:type="spellEnd"/>
      <w:r>
        <w:t xml:space="preserve">, </w:t>
      </w:r>
      <w:r w:rsidR="006C16AA">
        <w:t xml:space="preserve">and </w:t>
      </w:r>
      <w:r>
        <w:t xml:space="preserve">add </w:t>
      </w:r>
      <w:r w:rsidR="00AB0C00">
        <w:t xml:space="preserve">the </w:t>
      </w:r>
      <w:r>
        <w:t xml:space="preserve">following </w:t>
      </w:r>
      <w:r w:rsidR="00684C93">
        <w:t>mailbox users</w:t>
      </w:r>
      <w:r>
        <w:t xml:space="preserve"> into the group:</w:t>
      </w:r>
    </w:p>
    <w:p w14:paraId="0F255CFC" w14:textId="79D62B86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1</w:t>
      </w:r>
      <w:r w:rsidR="00EE46F6">
        <w:t xml:space="preserve">, </w:t>
      </w:r>
      <w:r>
        <w:t>MSASCMD_User02</w:t>
      </w:r>
      <w:r w:rsidR="00571646">
        <w:t>.</w:t>
      </w:r>
    </w:p>
    <w:p w14:paraId="276CD9BC" w14:textId="2C4EB20B" w:rsidR="00684C93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LargerGroup</w:t>
      </w:r>
      <w:proofErr w:type="spellEnd"/>
      <w:r>
        <w:t>,</w:t>
      </w:r>
      <w:r w:rsidR="00080779">
        <w:t xml:space="preserve"> and</w:t>
      </w:r>
      <w:r>
        <w:t xml:space="preserve"> a</w:t>
      </w:r>
      <w:r w:rsidR="00684C93">
        <w:t xml:space="preserve">dd 19 mailbox users </w:t>
      </w:r>
      <w:r w:rsidR="008F2036">
        <w:t>specified in</w:t>
      </w:r>
      <w:r w:rsidR="00AB0C00">
        <w:t xml:space="preserve"> </w:t>
      </w:r>
      <w:proofErr w:type="spellStart"/>
      <w:r w:rsidR="00684C93">
        <w:t>MSASCMD_UserY</w:t>
      </w:r>
      <w:proofErr w:type="spellEnd"/>
      <w:r w:rsidR="004E3FEF">
        <w:t xml:space="preserve"> section 5.1.1</w:t>
      </w:r>
      <w:r w:rsidR="00BE0D9D">
        <w:t xml:space="preserve">, </w:t>
      </w:r>
      <w:r w:rsidR="00684C93">
        <w:t>MSASCMD_SerachUser01</w:t>
      </w:r>
      <w:r w:rsidR="00BE0D9D">
        <w:t>,</w:t>
      </w:r>
      <w:r w:rsidR="00684C93">
        <w:t xml:space="preserve"> and MSASCMD_SearchUser02 into the </w:t>
      </w:r>
      <w:r w:rsidR="00571646">
        <w:t xml:space="preserve">group </w:t>
      </w:r>
      <w:proofErr w:type="spellStart"/>
      <w:r w:rsidR="00571646">
        <w:t>MSASCMD_La</w:t>
      </w:r>
      <w:r w:rsidR="00F02ECC">
        <w:t>r</w:t>
      </w:r>
      <w:r w:rsidR="00571646">
        <w:t>gerGroup</w:t>
      </w:r>
      <w:proofErr w:type="spellEnd"/>
      <w:r w:rsidR="00571646">
        <w:t>.</w:t>
      </w:r>
    </w:p>
    <w:p w14:paraId="79A58192" w14:textId="5AEBD848" w:rsidR="00684C93" w:rsidRDefault="00684C93" w:rsidP="008D3031">
      <w:pPr>
        <w:pStyle w:val="LWPListNumberLevel1"/>
      </w:pPr>
      <w:r w:rsidRPr="00E55568">
        <w:t xml:space="preserve">Apply </w:t>
      </w:r>
      <w:r>
        <w:t xml:space="preserve">the following </w:t>
      </w:r>
      <w:r w:rsidRPr="00E55568">
        <w:t xml:space="preserve">policy settings for the Mobile Device mailbox policy </w:t>
      </w:r>
      <w:r>
        <w:t>MSASPROV_UserPolicy02</w:t>
      </w:r>
      <w:r w:rsidR="00AB0C00">
        <w:t>.</w:t>
      </w:r>
      <w:r>
        <w:t xml:space="preserve"> </w:t>
      </w:r>
      <w:r w:rsidR="00AB0C00">
        <w:t>T</w:t>
      </w:r>
      <w:r>
        <w:t>he value</w:t>
      </w:r>
      <w:r>
        <w:rPr>
          <w:rStyle w:val="CommentReference"/>
        </w:rPr>
        <w:t xml:space="preserve"> of </w:t>
      </w:r>
      <w:r w:rsidRPr="00582D2E">
        <w:rPr>
          <w:i/>
        </w:rPr>
        <w:t>Allow non-</w:t>
      </w:r>
      <w:proofErr w:type="spellStart"/>
      <w:r w:rsidRPr="00582D2E">
        <w:rPr>
          <w:i/>
        </w:rPr>
        <w:t>provisionable</w:t>
      </w:r>
      <w:proofErr w:type="spellEnd"/>
      <w:r w:rsidRPr="00582D2E">
        <w:rPr>
          <w:i/>
        </w:rPr>
        <w:t xml:space="preserve"> devices</w:t>
      </w:r>
      <w:r>
        <w:t xml:space="preserve"> must be set to false, while the value for other properties </w:t>
      </w:r>
      <w:r w:rsidR="006C592A">
        <w:t>listed below</w:t>
      </w:r>
      <w:r>
        <w:t xml:space="preserve"> are not restricted.</w:t>
      </w:r>
    </w:p>
    <w:p w14:paraId="7B73D6BE" w14:textId="275DFCA6" w:rsidR="006C592A" w:rsidRDefault="006C592A" w:rsidP="00582D2E">
      <w:pPr>
        <w:pStyle w:val="LWPListNumberLevel1"/>
        <w:numPr>
          <w:ilvl w:val="0"/>
          <w:numId w:val="35"/>
        </w:numPr>
      </w:pPr>
      <w:r>
        <w:t>Allow non-</w:t>
      </w:r>
      <w:proofErr w:type="spellStart"/>
      <w:r>
        <w:t>provisionable</w:t>
      </w:r>
      <w:proofErr w:type="spellEnd"/>
      <w:r>
        <w:t xml:space="preserve"> devices</w:t>
      </w:r>
    </w:p>
    <w:p w14:paraId="2602326F" w14:textId="5B2D8E5C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Password expiration</w:t>
      </w:r>
      <w:r>
        <w:t xml:space="preserve"> </w:t>
      </w:r>
      <w:r w:rsidRPr="001E0C2D">
        <w:t>(days)</w:t>
      </w:r>
    </w:p>
    <w:p w14:paraId="7695816E" w14:textId="7DBB52CF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aximum attachment size</w:t>
      </w:r>
      <w:r>
        <w:t xml:space="preserve"> </w:t>
      </w:r>
      <w:r w:rsidRPr="001E0C2D">
        <w:t>(KB)</w:t>
      </w:r>
    </w:p>
    <w:p w14:paraId="32C2185E" w14:textId="11BF26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Number of failed attempts allowed</w:t>
      </w:r>
    </w:p>
    <w:p w14:paraId="6D3828C6" w14:textId="6515265D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Time without user input before password must be re-entered</w:t>
      </w:r>
      <w:r>
        <w:t xml:space="preserve"> </w:t>
      </w:r>
      <w:r w:rsidRPr="001E0C2D">
        <w:t>(in minutes)</w:t>
      </w:r>
    </w:p>
    <w:p w14:paraId="31C27EB9" w14:textId="0D8443B2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inimum password length</w:t>
      </w:r>
    </w:p>
    <w:p w14:paraId="2ED2AC4F" w14:textId="632910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Blocked applications</w:t>
      </w:r>
    </w:p>
    <w:p w14:paraId="7AA3ECC9" w14:textId="7DBFD1A1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Allowed applications</w:t>
      </w:r>
    </w:p>
    <w:p w14:paraId="107F9287" w14:textId="5D7D0C98" w:rsidR="00684C93" w:rsidRPr="00B9144A" w:rsidRDefault="00684C93" w:rsidP="008D3031">
      <w:pPr>
        <w:pStyle w:val="LWPListNumberLevel1"/>
        <w:rPr>
          <w:b/>
        </w:rPr>
      </w:pPr>
      <w:r>
        <w:t>Set the mailbox policy</w:t>
      </w:r>
      <w:r w:rsidRPr="00B9144A">
        <w:t xml:space="preserve"> MSASPROV_UserPolicy0</w:t>
      </w:r>
      <w:r>
        <w:t>1</w:t>
      </w:r>
      <w:r w:rsidRPr="00B9144A">
        <w:t xml:space="preserve"> MSASPROV_User0</w:t>
      </w:r>
      <w:r>
        <w:t xml:space="preserve">1 and </w:t>
      </w:r>
      <w:r w:rsidRPr="00B9144A">
        <w:t>MSASPROV_UserPolicy0</w:t>
      </w:r>
      <w:r>
        <w:t>2</w:t>
      </w:r>
      <w:r w:rsidRPr="00B9144A">
        <w:t xml:space="preserve"> to MSASPROV_User0</w:t>
      </w:r>
      <w:r w:rsidR="00571646">
        <w:t>2.</w:t>
      </w:r>
    </w:p>
    <w:p w14:paraId="43FD322E" w14:textId="6A1583C9" w:rsidR="00684C93" w:rsidRDefault="00684C93" w:rsidP="008D3031">
      <w:pPr>
        <w:pStyle w:val="LWPListNumberLevel1"/>
        <w:spacing w:before="120"/>
      </w:pPr>
      <w:r>
        <w:t xml:space="preserve">Enable the setting </w:t>
      </w:r>
      <w:r w:rsidR="00BE389D">
        <w:t>of</w:t>
      </w:r>
      <w:r w:rsidR="00360862">
        <w:t xml:space="preserve"> </w:t>
      </w:r>
      <w:r>
        <w:t>mov</w:t>
      </w:r>
      <w:r w:rsidR="00360862">
        <w:t>ing</w:t>
      </w:r>
      <w:r>
        <w:t xml:space="preserve"> meeting forward notification email to Deleted Items for MSASCMD_User01 and MSASHTTP_User03.  </w:t>
      </w:r>
    </w:p>
    <w:p w14:paraId="47056CA5" w14:textId="3B4B4B2D" w:rsidR="00CC3E24" w:rsidRPr="008D3031" w:rsidRDefault="00684C93" w:rsidP="00684C93">
      <w:pPr>
        <w:pStyle w:val="LWPListNumberLevel1"/>
        <w:rPr>
          <w:b/>
        </w:rPr>
      </w:pPr>
      <w:r w:rsidRPr="00B9144A">
        <w:t>Disable ActiveSync for MSASCMD</w:t>
      </w:r>
      <w:r>
        <w:t>_</w:t>
      </w:r>
      <w:r w:rsidRPr="00B9144A">
        <w:t>User04</w:t>
      </w:r>
      <w:r w:rsidR="00C92A16">
        <w:t>.</w:t>
      </w:r>
    </w:p>
    <w:p w14:paraId="637AF49D" w14:textId="6F79498F" w:rsidR="00684C93" w:rsidRPr="00B9144A" w:rsidRDefault="00CC3E24" w:rsidP="00684C93">
      <w:pPr>
        <w:pStyle w:val="LWPListNumberLevel1"/>
        <w:rPr>
          <w:b/>
        </w:rPr>
      </w:pPr>
      <w:r>
        <w:t xml:space="preserve">Add </w:t>
      </w:r>
      <w:r w:rsidR="00764252">
        <w:t xml:space="preserve">an </w:t>
      </w:r>
      <w:r>
        <w:t>SMTP e</w:t>
      </w:r>
      <w:r w:rsidRPr="009365DF">
        <w:t>mail</w:t>
      </w:r>
      <w:r>
        <w:t xml:space="preserve"> a</w:t>
      </w:r>
      <w:r w:rsidRPr="009365DF">
        <w:t xml:space="preserve">ddress to </w:t>
      </w:r>
      <w:r>
        <w:t>MSASCMD_User01.</w:t>
      </w:r>
    </w:p>
    <w:p w14:paraId="068A16F7" w14:textId="493C05C5" w:rsidR="00684C93" w:rsidRDefault="00684C93" w:rsidP="008D3031">
      <w:pPr>
        <w:pStyle w:val="LWPListNumberLevel1"/>
      </w:pPr>
      <w:r>
        <w:rPr>
          <w:lang w:eastAsia="zh-CN"/>
        </w:rPr>
        <w:t xml:space="preserve">Configure external </w:t>
      </w:r>
      <w:r w:rsidR="00A00078">
        <w:rPr>
          <w:lang w:eastAsia="zh-CN"/>
        </w:rPr>
        <w:t xml:space="preserve">URL </w:t>
      </w:r>
      <w:r w:rsidR="006911D9">
        <w:t xml:space="preserve">of </w:t>
      </w:r>
      <w:r>
        <w:t>Ac</w:t>
      </w:r>
      <w:r w:rsidRPr="00265E10">
        <w:t>tiveSync</w:t>
      </w:r>
      <w:r w:rsidR="0007420C">
        <w:t xml:space="preserve"> virtual directory on the server.</w:t>
      </w:r>
    </w:p>
    <w:p w14:paraId="2EE08993" w14:textId="4BCE2293" w:rsidR="0007420C" w:rsidRDefault="0007420C" w:rsidP="008D3031">
      <w:pPr>
        <w:pStyle w:val="LWPListNumberLevel1"/>
      </w:pPr>
      <w:r w:rsidRPr="00CF41E8">
        <w:lastRenderedPageBreak/>
        <w:t>Configur</w:t>
      </w:r>
      <w:r>
        <w:t xml:space="preserve">e the web 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0E663355" w14:textId="4D32858D" w:rsidR="00684C93" w:rsidRDefault="00472F2C" w:rsidP="008D3031">
      <w:pPr>
        <w:pStyle w:val="LWPListNumberLevel2"/>
      </w:pPr>
      <w:r>
        <w:rPr>
          <w:rFonts w:eastAsia="SimSun" w:hint="eastAsia"/>
          <w:lang w:eastAsia="zh-CN"/>
        </w:rPr>
        <w:t xml:space="preserve">Configure </w:t>
      </w:r>
      <w:r>
        <w:rPr>
          <w:rFonts w:eastAsia="SimSun"/>
          <w:lang w:eastAsia="zh-CN"/>
        </w:rPr>
        <w:t>Secure Sockets Layer (SSL) as not required and ignore client certificates</w:t>
      </w:r>
      <w:r w:rsidDel="00472F2C">
        <w:t xml:space="preserve"> </w:t>
      </w:r>
      <w:r w:rsidR="00684C93">
        <w:t>on the following sites:</w:t>
      </w:r>
      <w:r w:rsidR="0007420C">
        <w:t xml:space="preserve"> </w:t>
      </w:r>
      <w:r w:rsidR="00684C93" w:rsidRPr="0082267B">
        <w:t>Default Web Site</w:t>
      </w:r>
      <w:r w:rsidR="00684C93">
        <w:t>,</w:t>
      </w:r>
      <w:r w:rsidR="00822068">
        <w:t xml:space="preserve"> Server </w:t>
      </w:r>
      <w:r w:rsidR="00684C93" w:rsidRPr="006B3956">
        <w:t>ActiveSync</w:t>
      </w:r>
      <w:r w:rsidR="00822068">
        <w:t xml:space="preserve"> </w:t>
      </w:r>
      <w:r w:rsidR="008B425F">
        <w:t>website</w:t>
      </w:r>
      <w:r w:rsidR="00684C93">
        <w:t>,</w:t>
      </w:r>
      <w:r w:rsidR="00684C93" w:rsidRPr="00F705B4">
        <w:t xml:space="preserve"> </w:t>
      </w:r>
      <w:r w:rsidR="008B31C2">
        <w:t xml:space="preserve">and </w:t>
      </w:r>
      <w:proofErr w:type="spellStart"/>
      <w:r w:rsidR="00684C93">
        <w:t>Autodiscover</w:t>
      </w:r>
      <w:proofErr w:type="spellEnd"/>
      <w:r w:rsidR="00822068">
        <w:t xml:space="preserve"> </w:t>
      </w:r>
      <w:r w:rsidR="00DB4669">
        <w:t>website</w:t>
      </w:r>
      <w:r w:rsidR="0007420C">
        <w:t>.</w:t>
      </w:r>
    </w:p>
    <w:p w14:paraId="0B69B261" w14:textId="2ED6FE7F" w:rsidR="00684C93" w:rsidRDefault="00822068" w:rsidP="008D3031">
      <w:pPr>
        <w:pStyle w:val="LWPListNumberLevel1"/>
      </w:pPr>
      <w:r>
        <w:t>Configure Certificate Authority and Certificate Authority Web enrollment service</w:t>
      </w:r>
      <w:r w:rsidR="008B31C2">
        <w:t>s</w:t>
      </w:r>
      <w:r>
        <w:t>.</w:t>
      </w:r>
    </w:p>
    <w:p w14:paraId="49145D66" w14:textId="2F0FF863" w:rsidR="00684C93" w:rsidRDefault="00684C93" w:rsidP="008D3031">
      <w:pPr>
        <w:pStyle w:val="LWPListNumberLevel1"/>
      </w:pPr>
      <w:r>
        <w:t xml:space="preserve">Create </w:t>
      </w:r>
      <w:r w:rsidR="00AF1FFA">
        <w:t xml:space="preserve">and export </w:t>
      </w:r>
      <w:r>
        <w:t>a user certificate</w:t>
      </w:r>
      <w:r w:rsidR="00822068">
        <w:t xml:space="preserve"> </w:t>
      </w:r>
      <w:r w:rsidR="00AF1FFA">
        <w:t xml:space="preserve">named </w:t>
      </w:r>
      <w:proofErr w:type="spellStart"/>
      <w:r w:rsidR="00AF1FFA" w:rsidRPr="00700AED">
        <w:t>MSASCMD_PfxFile</w:t>
      </w:r>
      <w:proofErr w:type="spellEnd"/>
      <w:r w:rsidR="00AF1FFA">
        <w:t xml:space="preserve"> </w:t>
      </w:r>
      <w:r w:rsidR="00103E98">
        <w:t xml:space="preserve">to </w:t>
      </w:r>
      <w:r w:rsidR="00033D25">
        <w:t xml:space="preserve">be able to </w:t>
      </w:r>
      <w:r w:rsidR="00822068">
        <w:t>send a secure email</w:t>
      </w:r>
      <w:r w:rsidR="00103E98">
        <w:t xml:space="preserve"> </w:t>
      </w:r>
      <w:r w:rsidR="008B31C2">
        <w:t xml:space="preserve">to </w:t>
      </w:r>
      <w:r>
        <w:t>MSASCMD_User03</w:t>
      </w:r>
      <w:r w:rsidR="00103E98">
        <w:t>.</w:t>
      </w:r>
    </w:p>
    <w:p w14:paraId="2D4FF230" w14:textId="48B7F412" w:rsidR="00684C93" w:rsidRDefault="00684C93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>MSASCMD_</w:t>
      </w:r>
      <w:r w:rsidRPr="001E0C2D">
        <w:t>User</w:t>
      </w:r>
      <w:r>
        <w:t xml:space="preserve">03 </w:t>
      </w:r>
      <w:r w:rsidR="00033D25">
        <w:t xml:space="preserve">should </w:t>
      </w:r>
      <w:r>
        <w:t>send an email to MSASCMD_User09.</w:t>
      </w:r>
      <w:r>
        <w:br/>
      </w:r>
      <w:r w:rsidRPr="001E0C2D">
        <w:rPr>
          <w:rFonts w:eastAsiaTheme="minorEastAsia" w:cs="Arial"/>
          <w:b/>
          <w:i/>
          <w:sz w:val="19"/>
        </w:rPr>
        <w:t>Note</w:t>
      </w:r>
      <w:r>
        <w:t xml:space="preserve">   </w:t>
      </w:r>
      <w:r w:rsidR="000E1F77">
        <w:rPr>
          <w:rFonts w:eastAsiaTheme="minorEastAsia" w:cs="Arial"/>
          <w:i/>
          <w:sz w:val="19"/>
        </w:rPr>
        <w:t>The subsequent</w:t>
      </w:r>
      <w:r w:rsidRPr="001E0C2D">
        <w:rPr>
          <w:rFonts w:eastAsiaTheme="minorEastAsia" w:cs="Arial"/>
          <w:i/>
          <w:sz w:val="19"/>
        </w:rPr>
        <w:t xml:space="preserve"> steps </w:t>
      </w:r>
      <w:r w:rsidR="000E1F77">
        <w:rPr>
          <w:rFonts w:eastAsiaTheme="minorEastAsia" w:cs="Arial"/>
          <w:i/>
          <w:sz w:val="19"/>
        </w:rPr>
        <w:t xml:space="preserve">in this procedure </w:t>
      </w:r>
      <w:r w:rsidRPr="001E0C2D">
        <w:rPr>
          <w:rFonts w:eastAsiaTheme="minorEastAsia" w:cs="Arial"/>
          <w:i/>
          <w:sz w:val="19"/>
        </w:rPr>
        <w:t xml:space="preserve">are only </w:t>
      </w:r>
      <w:r w:rsidR="000E1F77">
        <w:rPr>
          <w:rFonts w:eastAsiaTheme="minorEastAsia" w:cs="Arial"/>
          <w:i/>
          <w:sz w:val="19"/>
        </w:rPr>
        <w:t>necessary for</w:t>
      </w:r>
      <w:r w:rsidRPr="001E0C2D">
        <w:rPr>
          <w:rFonts w:eastAsiaTheme="minorEastAsia" w:cs="Arial"/>
          <w:i/>
          <w:sz w:val="19"/>
        </w:rPr>
        <w:t xml:space="preserve"> Exchange Server 2010 or Exchange Server 2013.</w:t>
      </w:r>
      <w:r w:rsidRPr="001E0C2D">
        <w:rPr>
          <w:rFonts w:ascii="Times New Roman" w:eastAsiaTheme="minorEastAsia" w:hAnsi="Times New Roman"/>
          <w:sz w:val="24"/>
          <w:szCs w:val="24"/>
          <w:lang w:eastAsia="zh-CN"/>
        </w:rPr>
        <w:t xml:space="preserve"> </w:t>
      </w:r>
    </w:p>
    <w:p w14:paraId="2845C800" w14:textId="3241293B" w:rsidR="00AF1FFA" w:rsidRPr="001E0C2D" w:rsidRDefault="00AF1FFA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 xml:space="preserve">Add </w:t>
      </w:r>
      <w:r w:rsidR="008A4ACC">
        <w:t xml:space="preserve">the </w:t>
      </w:r>
      <w:r>
        <w:t xml:space="preserve">photo </w:t>
      </w:r>
      <w:r w:rsidRPr="00B96043">
        <w:t>MSASCMD_User01Photo.jpg</w:t>
      </w:r>
      <w:r>
        <w:t xml:space="preserve"> to MSASCMD_User01 and </w:t>
      </w:r>
      <w:r w:rsidRPr="00B96043">
        <w:t>MSASCMD_User02Photo.jpg</w:t>
      </w:r>
      <w:r>
        <w:t xml:space="preserve"> to MSASMCD_User02.</w:t>
      </w:r>
    </w:p>
    <w:p w14:paraId="6F0AF6FF" w14:textId="4FEFD3D8" w:rsidR="00684C93" w:rsidRPr="001E0C2D" w:rsidRDefault="00684C93" w:rsidP="008D3031">
      <w:pPr>
        <w:pStyle w:val="LWPListNumberLevel1"/>
        <w:rPr>
          <w:b/>
        </w:rPr>
      </w:pPr>
      <w:r>
        <w:t xml:space="preserve">Create </w:t>
      </w:r>
      <w:r w:rsidR="00D70BD3">
        <w:t xml:space="preserve">a user named </w:t>
      </w:r>
      <w:proofErr w:type="spellStart"/>
      <w:r w:rsidR="00D70BD3">
        <w:t>MSASRM_ADUser</w:t>
      </w:r>
      <w:proofErr w:type="spellEnd"/>
      <w:r w:rsidR="00D70BD3">
        <w:t>.</w:t>
      </w:r>
    </w:p>
    <w:p w14:paraId="12B2937E" w14:textId="007E7E63" w:rsidR="00684C93" w:rsidRDefault="00605014" w:rsidP="008D3031">
      <w:pPr>
        <w:pStyle w:val="LWPListNumberLevel1"/>
      </w:pPr>
      <w:r>
        <w:t>Create a local group named</w:t>
      </w:r>
      <w:r w:rsidR="00AF1FFA">
        <w:t xml:space="preserve"> </w:t>
      </w:r>
      <w:r w:rsidR="00AF1FFA" w:rsidRPr="004352A6">
        <w:t xml:space="preserve">AD RMS </w:t>
      </w:r>
      <w:r w:rsidRPr="004352A6">
        <w:t>E</w:t>
      </w:r>
      <w:r w:rsidR="005F4B91" w:rsidRPr="004352A6">
        <w:t xml:space="preserve">nterprise </w:t>
      </w:r>
      <w:r w:rsidRPr="004352A6">
        <w:t>A</w:t>
      </w:r>
      <w:r w:rsidR="00AF1FFA" w:rsidRPr="004352A6">
        <w:t>dministrator</w:t>
      </w:r>
      <w:r w:rsidRPr="004352A6">
        <w:t>s</w:t>
      </w:r>
      <w:r>
        <w:t xml:space="preserve"> and add </w:t>
      </w:r>
      <w:r w:rsidR="00AF1FFA">
        <w:t xml:space="preserve">the user </w:t>
      </w:r>
      <w:proofErr w:type="spellStart"/>
      <w:r w:rsidR="00AF1FFA" w:rsidRPr="004352A6">
        <w:t>MSASRM_ADUser</w:t>
      </w:r>
      <w:proofErr w:type="spellEnd"/>
      <w:r>
        <w:t xml:space="preserve"> into this group</w:t>
      </w:r>
      <w:r w:rsidR="00AF1FFA">
        <w:t>.</w:t>
      </w:r>
    </w:p>
    <w:p w14:paraId="67D1102E" w14:textId="12D57C66" w:rsidR="00684C93" w:rsidRDefault="00684C93" w:rsidP="008D3031">
      <w:pPr>
        <w:pStyle w:val="LWPListNumberLevel1"/>
      </w:pPr>
      <w:r>
        <w:t>Create mailbox user</w:t>
      </w:r>
      <w:r w:rsidR="00546CC1">
        <w:t>s</w:t>
      </w:r>
      <w:r>
        <w:t xml:space="preserve"> MSASRM_User01, MSASRM_User02,</w:t>
      </w:r>
      <w:r>
        <w:rPr>
          <w:rFonts w:eastAsiaTheme="minorEastAsia"/>
          <w:lang w:eastAsia="zh-CN"/>
        </w:rPr>
        <w:t xml:space="preserve"> </w:t>
      </w:r>
      <w:r>
        <w:t xml:space="preserve">MSASRM_User03, </w:t>
      </w:r>
      <w:r w:rsidR="00546CC1">
        <w:t xml:space="preserve">and </w:t>
      </w:r>
      <w:r>
        <w:t>MSASRM_User04</w:t>
      </w:r>
      <w:r w:rsidR="00D70BD3">
        <w:rPr>
          <w:rFonts w:eastAsiaTheme="minorEastAsia"/>
          <w:lang w:eastAsia="zh-CN"/>
        </w:rPr>
        <w:t>.</w:t>
      </w:r>
    </w:p>
    <w:p w14:paraId="5A669285" w14:textId="4F540821" w:rsidR="00684C93" w:rsidRDefault="005F4B91" w:rsidP="008D3031">
      <w:pPr>
        <w:pStyle w:val="LWPListNumberLevel1"/>
      </w:pPr>
      <w:r>
        <w:t xml:space="preserve">Grant </w:t>
      </w:r>
      <w:r w:rsidR="00711D9A">
        <w:t xml:space="preserve">local administrator permission to </w:t>
      </w:r>
      <w:r w:rsidR="00684C93">
        <w:t>MSASRM_User04</w:t>
      </w:r>
      <w:r w:rsidR="00711D9A">
        <w:t>.</w:t>
      </w:r>
      <w:r w:rsidR="00684C93">
        <w:t xml:space="preserve"> </w:t>
      </w:r>
    </w:p>
    <w:p w14:paraId="2C0FE20B" w14:textId="7C12DE4D" w:rsidR="00684C93" w:rsidRDefault="00684C93" w:rsidP="008D3031">
      <w:pPr>
        <w:pStyle w:val="LWPListNumberLevel1"/>
      </w:pPr>
      <w:r>
        <w:t xml:space="preserve">Create a distribution group named </w:t>
      </w:r>
      <w:proofErr w:type="spellStart"/>
      <w:r w:rsidRPr="004352A6">
        <w:t>MSASRM_SuperUserGroup</w:t>
      </w:r>
      <w:proofErr w:type="spellEnd"/>
      <w:r w:rsidR="00B472B4">
        <w:t>.</w:t>
      </w:r>
    </w:p>
    <w:p w14:paraId="55CA155F" w14:textId="283C53BA" w:rsidR="00684C93" w:rsidRDefault="00EC4764" w:rsidP="008D3031">
      <w:pPr>
        <w:pStyle w:val="LWPListNumberLevel1"/>
      </w:pPr>
      <w:r>
        <w:t>Install the Active Directory Right Management Service</w:t>
      </w:r>
      <w:r w:rsidR="00C26DD5">
        <w:t xml:space="preserve"> (AD</w:t>
      </w:r>
      <w:r w:rsidR="001C307E">
        <w:t xml:space="preserve"> </w:t>
      </w:r>
      <w:r w:rsidR="00C26DD5">
        <w:t>RMS)</w:t>
      </w:r>
      <w:r>
        <w:t xml:space="preserve"> </w:t>
      </w:r>
      <w:proofErr w:type="gramStart"/>
      <w:r w:rsidR="00AB0A11">
        <w:t>r</w:t>
      </w:r>
      <w:r>
        <w:t xml:space="preserve">ole </w:t>
      </w:r>
      <w:r w:rsidR="00605014">
        <w:t>.</w:t>
      </w:r>
      <w:proofErr w:type="gramEnd"/>
    </w:p>
    <w:p w14:paraId="1519C919" w14:textId="2D64DC5D" w:rsidR="00C46DC0" w:rsidRDefault="00C46DC0" w:rsidP="00C46DC0">
      <w:pPr>
        <w:pStyle w:val="LWPListNumberLevel1"/>
      </w:pPr>
      <w:r w:rsidRPr="00CF41E8">
        <w:t>Configur</w:t>
      </w:r>
      <w:r>
        <w:t xml:space="preserve">e the web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44A2B494" w14:textId="1142CA91" w:rsidR="00684C93" w:rsidRDefault="00FC475E" w:rsidP="00500ECA">
      <w:pPr>
        <w:pStyle w:val="LWPListNumberLevel2"/>
        <w:numPr>
          <w:ilvl w:val="0"/>
          <w:numId w:val="28"/>
        </w:numPr>
      </w:pPr>
      <w:r w:rsidRPr="00EA7AE9">
        <w:rPr>
          <w:rFonts w:eastAsia="SimSun"/>
          <w:lang w:eastAsia="zh-CN"/>
        </w:rPr>
        <w:t>Configure Secure Sockets Layer (SSL) as not required and ignore client certificates</w:t>
      </w:r>
      <w:r w:rsidDel="00472F2C">
        <w:t xml:space="preserve"> </w:t>
      </w:r>
      <w:r>
        <w:t>on the following sites: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 xml:space="preserve">                      Default Web Site/_</w:t>
      </w:r>
      <w:proofErr w:type="spellStart"/>
      <w:r w:rsidR="00684C93">
        <w:t>wmcs</w:t>
      </w:r>
      <w:proofErr w:type="spellEnd"/>
      <w:r w:rsidR="00684C93">
        <w:t xml:space="preserve">/admin  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>/certification   Default Web Site/_</w:t>
      </w:r>
      <w:proofErr w:type="spellStart"/>
      <w:r w:rsidR="00684C93">
        <w:t>wmcs</w:t>
      </w:r>
      <w:proofErr w:type="spellEnd"/>
      <w:r w:rsidR="00684C93">
        <w:t>/licensing</w:t>
      </w:r>
    </w:p>
    <w:p w14:paraId="690CFFA8" w14:textId="01841E47" w:rsidR="00684C93" w:rsidRDefault="00684C93" w:rsidP="00500ECA">
      <w:pPr>
        <w:pStyle w:val="LWPListNumberLevel1"/>
        <w:numPr>
          <w:ilvl w:val="0"/>
          <w:numId w:val="17"/>
        </w:numPr>
      </w:pPr>
      <w:r>
        <w:t>Add Read and Execute permission for the group</w:t>
      </w:r>
      <w:r w:rsidR="002038E8">
        <w:t>s</w:t>
      </w:r>
      <w:r>
        <w:t xml:space="preserve"> </w:t>
      </w:r>
      <w:r w:rsidR="00C46DC0">
        <w:t xml:space="preserve">Users, </w:t>
      </w:r>
      <w:r w:rsidR="002038E8">
        <w:t>Product</w:t>
      </w:r>
      <w:r>
        <w:t xml:space="preserve"> Servers</w:t>
      </w:r>
      <w:r w:rsidR="00AB0A11">
        <w:t>,</w:t>
      </w:r>
      <w:r>
        <w:t xml:space="preserve"> and AD RMS Service Group on the ServerCertification.asmx</w:t>
      </w:r>
      <w:r w:rsidR="0081257B">
        <w:t xml:space="preserve"> file</w:t>
      </w:r>
      <w:r>
        <w:t>.</w:t>
      </w:r>
    </w:p>
    <w:p w14:paraId="32B8B436" w14:textId="448A3A92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Add Read and Execute permission for the group </w:t>
      </w:r>
      <w:r w:rsidR="002038E8">
        <w:t>Product</w:t>
      </w:r>
      <w:r>
        <w:t xml:space="preserve"> Servers on the license.asmx</w:t>
      </w:r>
      <w:r w:rsidR="0081257B">
        <w:t xml:space="preserve"> file</w:t>
      </w:r>
      <w:r>
        <w:t>.</w:t>
      </w:r>
    </w:p>
    <w:p w14:paraId="72E64FD5" w14:textId="432EC073" w:rsidR="00684C93" w:rsidRDefault="00EC4764" w:rsidP="00500ECA">
      <w:pPr>
        <w:pStyle w:val="LWPListNumberLevel1"/>
        <w:numPr>
          <w:ilvl w:val="0"/>
          <w:numId w:val="17"/>
        </w:numPr>
      </w:pPr>
      <w:r>
        <w:t>A</w:t>
      </w:r>
      <w:r w:rsidR="00684C93">
        <w:t xml:space="preserve">dd RMS shared identity user into </w:t>
      </w:r>
      <w:r w:rsidR="00CF7AE4">
        <w:t xml:space="preserve">the </w:t>
      </w:r>
      <w:r w:rsidR="004352A6">
        <w:t>d</w:t>
      </w:r>
      <w:r w:rsidR="00684C93">
        <w:t>istributio</w:t>
      </w:r>
      <w:r w:rsidR="00D70BD3">
        <w:t xml:space="preserve">n </w:t>
      </w:r>
      <w:r w:rsidR="004352A6">
        <w:t>g</w:t>
      </w:r>
      <w:r w:rsidR="00D70BD3">
        <w:t xml:space="preserve">roup </w:t>
      </w:r>
      <w:proofErr w:type="spellStart"/>
      <w:r w:rsidR="00D70BD3">
        <w:t>MSASRM_SuperUserGroup</w:t>
      </w:r>
      <w:proofErr w:type="spellEnd"/>
      <w:r w:rsidR="00D70BD3">
        <w:t xml:space="preserve">. </w:t>
      </w:r>
    </w:p>
    <w:p w14:paraId="0891A4E1" w14:textId="45C2858C" w:rsidR="00684C93" w:rsidRDefault="00F37180" w:rsidP="00F37180">
      <w:pPr>
        <w:pStyle w:val="LWPListNumberLevel1"/>
      </w:pPr>
      <w:r w:rsidRPr="00F37180">
        <w:t xml:space="preserve">Set </w:t>
      </w:r>
      <w:proofErr w:type="spellStart"/>
      <w:r w:rsidRPr="00F37180">
        <w:t>MSASRM_SuperUserGroup</w:t>
      </w:r>
      <w:proofErr w:type="spellEnd"/>
      <w:r w:rsidRPr="00F37180">
        <w:t xml:space="preserve"> as </w:t>
      </w:r>
      <w:r w:rsidR="004F3E2D">
        <w:t xml:space="preserve">the </w:t>
      </w:r>
      <w:r w:rsidR="006074DA">
        <w:t>s</w:t>
      </w:r>
      <w:r w:rsidRPr="00F37180">
        <w:t>uper</w:t>
      </w:r>
      <w:r w:rsidR="006074DA">
        <w:t xml:space="preserve"> u</w:t>
      </w:r>
      <w:r w:rsidRPr="00F37180">
        <w:t>ser</w:t>
      </w:r>
      <w:r w:rsidR="006074DA">
        <w:t xml:space="preserve"> g</w:t>
      </w:r>
      <w:r w:rsidRPr="00F37180">
        <w:t>roup</w:t>
      </w:r>
      <w:r>
        <w:t>.</w:t>
      </w:r>
      <w:r w:rsidRPr="00F37180">
        <w:t xml:space="preserve"> </w:t>
      </w:r>
    </w:p>
    <w:p w14:paraId="566F0103" w14:textId="19259215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Create </w:t>
      </w:r>
      <w:r w:rsidR="00401936">
        <w:t xml:space="preserve">the following </w:t>
      </w:r>
      <w:r>
        <w:t>distributed rights pol</w:t>
      </w:r>
      <w:r w:rsidR="00D70BD3">
        <w:t>icy templates:</w:t>
      </w:r>
    </w:p>
    <w:tbl>
      <w:tblPr>
        <w:tblStyle w:val="LightShading1"/>
        <w:tblW w:w="0" w:type="auto"/>
        <w:tblLook w:val="04A0" w:firstRow="1" w:lastRow="0" w:firstColumn="1" w:lastColumn="0" w:noHBand="0" w:noVBand="1"/>
      </w:tblPr>
      <w:tblGrid>
        <w:gridCol w:w="4773"/>
        <w:gridCol w:w="4551"/>
      </w:tblGrid>
      <w:tr w:rsidR="00684C93" w14:paraId="7B37B49D" w14:textId="77777777" w:rsidTr="00582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86AF8C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r>
              <w:t>Template Name</w:t>
            </w:r>
          </w:p>
        </w:tc>
        <w:tc>
          <w:tcPr>
            <w:tcW w:w="4551" w:type="dxa"/>
            <w:hideMark/>
          </w:tcPr>
          <w:p w14:paraId="7909776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ights </w:t>
            </w:r>
          </w:p>
        </w:tc>
      </w:tr>
      <w:tr w:rsidR="00684C93" w14:paraId="3321424A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2318DC67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_AllowedTemplate</w:t>
            </w:r>
            <w:proofErr w:type="spellEnd"/>
          </w:p>
        </w:tc>
        <w:tc>
          <w:tcPr>
            <w:tcW w:w="4551" w:type="dxa"/>
            <w:hideMark/>
          </w:tcPr>
          <w:p w14:paraId="0BCC2E84" w14:textId="29BFA92B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</w:t>
            </w:r>
            <w:r w:rsidR="66482272" w:rsidRPr="4ADD9FA1">
              <w:t xml:space="preserve"> </w:t>
            </w:r>
            <w:r w:rsidR="4ADD9FA1">
              <w:t xml:space="preserve">and </w:t>
            </w:r>
            <w:r>
              <w:t>View Rights</w:t>
            </w:r>
          </w:p>
        </w:tc>
      </w:tr>
      <w:tr w:rsidR="00684C93" w14:paraId="102DA06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DF8DD8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All_AllowedTemplate</w:t>
            </w:r>
            <w:proofErr w:type="spellEnd"/>
          </w:p>
        </w:tc>
        <w:tc>
          <w:tcPr>
            <w:tcW w:w="4551" w:type="dxa"/>
            <w:hideMark/>
          </w:tcPr>
          <w:p w14:paraId="6F57A3A3" w14:textId="2A362B0D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Reply All,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13E388A2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6E359A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_AllowedTemplate</w:t>
            </w:r>
            <w:proofErr w:type="spellEnd"/>
          </w:p>
        </w:tc>
        <w:tc>
          <w:tcPr>
            <w:tcW w:w="4551" w:type="dxa"/>
            <w:hideMark/>
          </w:tcPr>
          <w:p w14:paraId="3C0B2DA9" w14:textId="591FA456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 Reply,</w:t>
            </w:r>
            <w:r w:rsidR="00401936" w:rsidRPr="6EBC3F23">
              <w:t xml:space="preserve">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577BC14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AFD7955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ReplyAll_AllowedTemplate</w:t>
            </w:r>
            <w:proofErr w:type="spellEnd"/>
          </w:p>
        </w:tc>
        <w:tc>
          <w:tcPr>
            <w:tcW w:w="4551" w:type="dxa"/>
            <w:hideMark/>
          </w:tcPr>
          <w:p w14:paraId="09247A7D" w14:textId="2ADBADFF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ew,</w:t>
            </w:r>
            <w:r w:rsidR="008F5912">
              <w:t xml:space="preserve"> </w:t>
            </w:r>
            <w:r>
              <w:t>Reply,</w:t>
            </w:r>
            <w:r w:rsidR="00401936">
              <w:t xml:space="preserve"> </w:t>
            </w:r>
            <w:r>
              <w:t xml:space="preserve">Reply All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69DFE90C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B1F57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dit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23A78E" w14:textId="790C0151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iew, Print, Forward, Reply, Reply All, Extract, Allow Macros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44F80F3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DFC51D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DD89B0" w14:textId="542F7768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Print, Forward, Reply, Reply All, Extract, Allow Macros, View Rights, </w:t>
            </w:r>
            <w:r w:rsidR="6EBC3F23">
              <w:t xml:space="preserve">and </w:t>
            </w:r>
            <w:r>
              <w:t>Edit Rights</w:t>
            </w:r>
          </w:p>
        </w:tc>
      </w:tr>
      <w:tr w:rsidR="00684C93" w14:paraId="125E49E5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6B6DA4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ReplyAll_NotAllowedTemplate</w:t>
            </w:r>
            <w:proofErr w:type="spellEnd"/>
          </w:p>
        </w:tc>
        <w:tc>
          <w:tcPr>
            <w:tcW w:w="4551" w:type="dxa"/>
            <w:hideMark/>
          </w:tcPr>
          <w:p w14:paraId="635A182C" w14:textId="6E9A82A9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</w:t>
            </w:r>
            <w:r w:rsidR="00401936" w:rsidRPr="6E9A82A9">
              <w:t xml:space="preserve"> </w:t>
            </w:r>
            <w:r>
              <w:t>Edit,</w:t>
            </w:r>
            <w:r w:rsidR="00401936" w:rsidRPr="6E9A82A9">
              <w:t xml:space="preserve"> </w:t>
            </w:r>
            <w:r>
              <w:t>Save,</w:t>
            </w:r>
            <w:r w:rsidR="00401936" w:rsidRPr="6E9A82A9">
              <w:t xml:space="preserve"> </w:t>
            </w:r>
            <w:r>
              <w:t>Export,</w:t>
            </w:r>
            <w:r w:rsidR="00401936" w:rsidRPr="6E9A82A9">
              <w:t xml:space="preserve"> </w:t>
            </w:r>
            <w:r>
              <w:t>Print,</w:t>
            </w:r>
            <w:r w:rsidR="00401936" w:rsidRPr="6E9A82A9">
              <w:t xml:space="preserve"> </w:t>
            </w:r>
            <w:r>
              <w:t>Forward,</w:t>
            </w:r>
            <w:r w:rsidR="00401936" w:rsidRPr="6E9A82A9">
              <w:t xml:space="preserve"> </w:t>
            </w:r>
            <w:r>
              <w:t>Reply,</w:t>
            </w:r>
            <w:r w:rsidR="00401936" w:rsidRPr="6E9A82A9">
              <w:t xml:space="preserve"> </w:t>
            </w:r>
            <w:r>
              <w:t>Extract,</w:t>
            </w:r>
            <w:r w:rsidR="00401936" w:rsidRPr="6E9A82A9">
              <w:t xml:space="preserve"> </w:t>
            </w:r>
            <w:r>
              <w:t>Allow Macros,</w:t>
            </w:r>
            <w:r w:rsidR="00401936" w:rsidRPr="6E9A82A9">
              <w:t xml:space="preserve"> </w:t>
            </w:r>
            <w:r>
              <w:t>View Rights,</w:t>
            </w:r>
            <w:r w:rsidR="00401936" w:rsidRPr="6E9A82A9">
              <w:t xml:space="preserve"> </w:t>
            </w:r>
            <w:r w:rsidR="6E9A82A9" w:rsidRPr="6E9A82A9">
              <w:t xml:space="preserve">and </w:t>
            </w:r>
            <w:r>
              <w:t xml:space="preserve">Edit </w:t>
            </w:r>
            <w:r>
              <w:lastRenderedPageBreak/>
              <w:t>Rights</w:t>
            </w:r>
          </w:p>
        </w:tc>
      </w:tr>
      <w:tr w:rsidR="00684C93" w14:paraId="232FFB8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6459DF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lastRenderedPageBreak/>
              <w:t>MSASRM_AllRights_AllowedTemplate</w:t>
            </w:r>
            <w:proofErr w:type="spellEnd"/>
          </w:p>
        </w:tc>
        <w:tc>
          <w:tcPr>
            <w:tcW w:w="4551" w:type="dxa"/>
            <w:hideMark/>
          </w:tcPr>
          <w:p w14:paraId="77CA33BE" w14:textId="1CC1688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Export, Print, Forward, Reply, Reply All, Extract, Allow Macros, View Rights, </w:t>
            </w:r>
            <w:r w:rsidR="6E9A82A9">
              <w:t xml:space="preserve">and </w:t>
            </w:r>
            <w:r>
              <w:t>Edit Rights</w:t>
            </w:r>
          </w:p>
        </w:tc>
      </w:tr>
    </w:tbl>
    <w:p w14:paraId="10A17D4E" w14:textId="1E868A8F" w:rsidR="00684C93" w:rsidRDefault="00C46DC0" w:rsidP="00500ECA">
      <w:pPr>
        <w:pStyle w:val="LWPListNumberLevel1"/>
        <w:numPr>
          <w:ilvl w:val="0"/>
          <w:numId w:val="17"/>
        </w:numPr>
      </w:pPr>
      <w:r>
        <w:t>Configure</w:t>
      </w:r>
      <w:r w:rsidR="00684C93">
        <w:t xml:space="preserve"> IRM features </w:t>
      </w:r>
      <w:r>
        <w:t>to enable licensing for internal message</w:t>
      </w:r>
      <w:r w:rsidR="00401936">
        <w:t>s</w:t>
      </w:r>
      <w:r>
        <w:t>.</w:t>
      </w:r>
    </w:p>
    <w:p w14:paraId="1780D24F" w14:textId="50DCA92B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Enable IRM </w:t>
      </w:r>
      <w:r w:rsidR="002418EE">
        <w:t xml:space="preserve">features to </w:t>
      </w:r>
      <w:r w:rsidR="00CF01D4">
        <w:t>allow the</w:t>
      </w:r>
      <w:r w:rsidR="002418EE">
        <w:t xml:space="preserve"> client </w:t>
      </w:r>
      <w:r w:rsidR="00CF01D4">
        <w:t xml:space="preserve">to </w:t>
      </w:r>
      <w:r w:rsidR="002418EE">
        <w:t xml:space="preserve">access </w:t>
      </w:r>
      <w:r w:rsidR="00CF01D4">
        <w:t xml:space="preserve">the </w:t>
      </w:r>
      <w:r w:rsidR="002418EE">
        <w:t>SUT.</w:t>
      </w:r>
      <w:r w:rsidR="00D70BD3">
        <w:t xml:space="preserve"> </w:t>
      </w:r>
    </w:p>
    <w:p w14:paraId="0FD0AA8C" w14:textId="77777777" w:rsidR="00CE196A" w:rsidRPr="004E20E8" w:rsidRDefault="00CE196A" w:rsidP="00CE196A">
      <w:pPr>
        <w:pStyle w:val="Heading2"/>
      </w:pPr>
      <w:bookmarkStart w:id="156" w:name="_Toc402535179"/>
      <w:bookmarkStart w:id="157" w:name="_Toc402799870"/>
      <w:bookmarkStart w:id="158" w:name="_Toc402880752"/>
      <w:bookmarkStart w:id="159" w:name="_Toc402535180"/>
      <w:bookmarkStart w:id="160" w:name="_Toc402799871"/>
      <w:bookmarkStart w:id="161" w:name="_Toc402880753"/>
      <w:bookmarkStart w:id="162" w:name="_Toc402535181"/>
      <w:bookmarkStart w:id="163" w:name="_Toc402799872"/>
      <w:bookmarkStart w:id="164" w:name="_Toc402880754"/>
      <w:bookmarkStart w:id="165" w:name="_Toc402535182"/>
      <w:bookmarkStart w:id="166" w:name="_Toc402799873"/>
      <w:bookmarkStart w:id="167" w:name="_Toc402880755"/>
      <w:bookmarkStart w:id="168" w:name="_Toc402535183"/>
      <w:bookmarkStart w:id="169" w:name="_Toc402799874"/>
      <w:bookmarkStart w:id="170" w:name="_Toc402880756"/>
      <w:bookmarkStart w:id="171" w:name="_Toc402535184"/>
      <w:bookmarkStart w:id="172" w:name="_Toc402799875"/>
      <w:bookmarkStart w:id="173" w:name="_Toc402880757"/>
      <w:bookmarkStart w:id="174" w:name="_Toc402535185"/>
      <w:bookmarkStart w:id="175" w:name="_Toc402799876"/>
      <w:bookmarkStart w:id="176" w:name="_Toc402880758"/>
      <w:bookmarkStart w:id="177" w:name="_Toc402535186"/>
      <w:bookmarkStart w:id="178" w:name="_Toc402799877"/>
      <w:bookmarkStart w:id="179" w:name="_Toc402880759"/>
      <w:bookmarkStart w:id="180" w:name="_Toc402535187"/>
      <w:bookmarkStart w:id="181" w:name="_Toc402799878"/>
      <w:bookmarkStart w:id="182" w:name="_Toc402880760"/>
      <w:bookmarkStart w:id="183" w:name="_Toc402535188"/>
      <w:bookmarkStart w:id="184" w:name="_Toc402799879"/>
      <w:bookmarkStart w:id="185" w:name="_Toc402880761"/>
      <w:bookmarkStart w:id="186" w:name="_Toc402535189"/>
      <w:bookmarkStart w:id="187" w:name="_Toc402799880"/>
      <w:bookmarkStart w:id="188" w:name="_Toc402880762"/>
      <w:bookmarkStart w:id="189" w:name="_Toc402535190"/>
      <w:bookmarkStart w:id="190" w:name="_Toc402799881"/>
      <w:bookmarkStart w:id="191" w:name="_Toc402880763"/>
      <w:bookmarkStart w:id="192" w:name="_Toc402535191"/>
      <w:bookmarkStart w:id="193" w:name="_Toc402799882"/>
      <w:bookmarkStart w:id="194" w:name="_Toc402880764"/>
      <w:bookmarkStart w:id="195" w:name="_Toc402535192"/>
      <w:bookmarkStart w:id="196" w:name="_Toc402799883"/>
      <w:bookmarkStart w:id="197" w:name="_Toc402880765"/>
      <w:bookmarkStart w:id="198" w:name="_Toc402535193"/>
      <w:bookmarkStart w:id="199" w:name="_Toc402799884"/>
      <w:bookmarkStart w:id="200" w:name="_Toc402880766"/>
      <w:bookmarkStart w:id="201" w:name="_Toc402535194"/>
      <w:bookmarkStart w:id="202" w:name="_Toc402799885"/>
      <w:bookmarkStart w:id="203" w:name="_Toc402880767"/>
      <w:bookmarkStart w:id="204" w:name="_Toc402535195"/>
      <w:bookmarkStart w:id="205" w:name="_Toc402799886"/>
      <w:bookmarkStart w:id="206" w:name="_Toc402880768"/>
      <w:bookmarkStart w:id="207" w:name="_Toc402535196"/>
      <w:bookmarkStart w:id="208" w:name="_Toc402799887"/>
      <w:bookmarkStart w:id="209" w:name="_Toc402880769"/>
      <w:bookmarkStart w:id="210" w:name="_Toc402535197"/>
      <w:bookmarkStart w:id="211" w:name="_Toc402799888"/>
      <w:bookmarkStart w:id="212" w:name="_Toc402880770"/>
      <w:bookmarkStart w:id="213" w:name="_Toc402535198"/>
      <w:bookmarkStart w:id="214" w:name="_Toc402799889"/>
      <w:bookmarkStart w:id="215" w:name="_Toc402880771"/>
      <w:bookmarkStart w:id="216" w:name="_Toc402535199"/>
      <w:bookmarkStart w:id="217" w:name="_Toc402799890"/>
      <w:bookmarkStart w:id="218" w:name="_Toc402880772"/>
      <w:bookmarkStart w:id="219" w:name="_Toc402535200"/>
      <w:bookmarkStart w:id="220" w:name="_Toc402799891"/>
      <w:bookmarkStart w:id="221" w:name="_Toc402880773"/>
      <w:bookmarkStart w:id="222" w:name="_Toc402535201"/>
      <w:bookmarkStart w:id="223" w:name="_Toc402799892"/>
      <w:bookmarkStart w:id="224" w:name="_Toc402880774"/>
      <w:bookmarkStart w:id="225" w:name="_Toc402535202"/>
      <w:bookmarkStart w:id="226" w:name="_Toc402799893"/>
      <w:bookmarkStart w:id="227" w:name="_Toc402880775"/>
      <w:bookmarkStart w:id="228" w:name="_Toc402535203"/>
      <w:bookmarkStart w:id="229" w:name="_Toc402799894"/>
      <w:bookmarkStart w:id="230" w:name="_Toc402880776"/>
      <w:bookmarkStart w:id="231" w:name="_Toc402535204"/>
      <w:bookmarkStart w:id="232" w:name="_Toc402799895"/>
      <w:bookmarkStart w:id="233" w:name="_Toc402880777"/>
      <w:bookmarkStart w:id="234" w:name="_Toc402535205"/>
      <w:bookmarkStart w:id="235" w:name="_Toc402799896"/>
      <w:bookmarkStart w:id="236" w:name="_Toc402880778"/>
      <w:bookmarkStart w:id="237" w:name="_Toc402535206"/>
      <w:bookmarkStart w:id="238" w:name="_Toc402799897"/>
      <w:bookmarkStart w:id="239" w:name="_Toc402880779"/>
      <w:bookmarkStart w:id="240" w:name="_Toc402535207"/>
      <w:bookmarkStart w:id="241" w:name="_Toc402799898"/>
      <w:bookmarkStart w:id="242" w:name="_Toc402880780"/>
      <w:bookmarkStart w:id="243" w:name="_Toc402535208"/>
      <w:bookmarkStart w:id="244" w:name="_Toc402799899"/>
      <w:bookmarkStart w:id="245" w:name="_Toc402880781"/>
      <w:bookmarkStart w:id="246" w:name="_Toc402535209"/>
      <w:bookmarkStart w:id="247" w:name="_Toc402799900"/>
      <w:bookmarkStart w:id="248" w:name="_Toc402880782"/>
      <w:bookmarkStart w:id="249" w:name="_Toc402535210"/>
      <w:bookmarkStart w:id="250" w:name="_Toc402799901"/>
      <w:bookmarkStart w:id="251" w:name="_Toc402880783"/>
      <w:bookmarkStart w:id="252" w:name="_Toc402535211"/>
      <w:bookmarkStart w:id="253" w:name="_Toc402799902"/>
      <w:bookmarkStart w:id="254" w:name="_Toc402880784"/>
      <w:bookmarkStart w:id="255" w:name="_Toc402535212"/>
      <w:bookmarkStart w:id="256" w:name="_Toc402799903"/>
      <w:bookmarkStart w:id="257" w:name="_Toc402880785"/>
      <w:bookmarkStart w:id="258" w:name="_Toc402535213"/>
      <w:bookmarkStart w:id="259" w:name="_Toc402799904"/>
      <w:bookmarkStart w:id="260" w:name="_Toc402880786"/>
      <w:bookmarkStart w:id="261" w:name="_Toc402535214"/>
      <w:bookmarkStart w:id="262" w:name="_Toc402799905"/>
      <w:bookmarkStart w:id="263" w:name="_Toc402880787"/>
      <w:bookmarkStart w:id="264" w:name="_Configuring_the_SUT2_1"/>
      <w:bookmarkStart w:id="265" w:name="_Toc402535215"/>
      <w:bookmarkStart w:id="266" w:name="_Toc402799906"/>
      <w:bookmarkStart w:id="267" w:name="_Toc402880788"/>
      <w:bookmarkStart w:id="268" w:name="_Configure_the_SUT2"/>
      <w:bookmarkStart w:id="269" w:name="_Configure_the_SUT2_1"/>
      <w:bookmarkStart w:id="270" w:name="_Toc402535216"/>
      <w:bookmarkStart w:id="271" w:name="_Toc402799907"/>
      <w:bookmarkStart w:id="272" w:name="_Toc402880789"/>
      <w:bookmarkStart w:id="273" w:name="_Toc402535217"/>
      <w:bookmarkStart w:id="274" w:name="_Toc402799908"/>
      <w:bookmarkStart w:id="275" w:name="_Toc402880790"/>
      <w:bookmarkStart w:id="276" w:name="_Configuring_test_suite"/>
      <w:bookmarkStart w:id="277" w:name="_Configuring_the_SUT2"/>
      <w:bookmarkStart w:id="278" w:name="_Toc402535218"/>
      <w:bookmarkStart w:id="279" w:name="_Toc402799909"/>
      <w:bookmarkStart w:id="280" w:name="_Toc402880791"/>
      <w:bookmarkStart w:id="281" w:name="_Toc402535219"/>
      <w:bookmarkStart w:id="282" w:name="_Toc402799910"/>
      <w:bookmarkStart w:id="283" w:name="_Toc402880792"/>
      <w:bookmarkStart w:id="284" w:name="_Toc402535220"/>
      <w:bookmarkStart w:id="285" w:name="_Toc402799911"/>
      <w:bookmarkStart w:id="286" w:name="_Toc402880793"/>
      <w:bookmarkStart w:id="287" w:name="_Toc402535221"/>
      <w:bookmarkStart w:id="288" w:name="_Toc402799912"/>
      <w:bookmarkStart w:id="289" w:name="_Toc402880794"/>
      <w:bookmarkStart w:id="290" w:name="_Toc402535222"/>
      <w:bookmarkStart w:id="291" w:name="_Toc402799913"/>
      <w:bookmarkStart w:id="292" w:name="_Toc402880795"/>
      <w:bookmarkStart w:id="293" w:name="_Toc402535223"/>
      <w:bookmarkStart w:id="294" w:name="_Toc402799914"/>
      <w:bookmarkStart w:id="295" w:name="_Toc402880796"/>
      <w:bookmarkStart w:id="296" w:name="_Toc402535224"/>
      <w:bookmarkStart w:id="297" w:name="_Toc402799915"/>
      <w:bookmarkStart w:id="298" w:name="_Toc402880797"/>
      <w:bookmarkStart w:id="299" w:name="_Toc402535225"/>
      <w:bookmarkStart w:id="300" w:name="_Toc402799916"/>
      <w:bookmarkStart w:id="301" w:name="_Toc402880798"/>
      <w:bookmarkStart w:id="302" w:name="_Toc402535226"/>
      <w:bookmarkStart w:id="303" w:name="_Toc402799917"/>
      <w:bookmarkStart w:id="304" w:name="_Toc402880799"/>
      <w:bookmarkStart w:id="305" w:name="_Toc402535227"/>
      <w:bookmarkStart w:id="306" w:name="_Toc402799918"/>
      <w:bookmarkStart w:id="307" w:name="_Toc402880800"/>
      <w:bookmarkStart w:id="308" w:name="_Configuring_the_test_1"/>
      <w:bookmarkStart w:id="309" w:name="_Toc397328566"/>
      <w:bookmarkStart w:id="310" w:name="_Toc404161769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309"/>
      <w:bookmarkEnd w:id="310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ptfconfig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311" w:name="_Test_Suite_Specific"/>
      <w:bookmarkStart w:id="312" w:name="Text10"/>
      <w:bookmarkStart w:id="313" w:name="ControlAdapterConfig"/>
      <w:bookmarkStart w:id="314" w:name="_Configuring_the_test"/>
      <w:bookmarkStart w:id="315" w:name="_Toc397328567"/>
      <w:bookmarkStart w:id="316" w:name="_Toc404161770"/>
      <w:bookmarkEnd w:id="311"/>
      <w:bookmarkEnd w:id="312"/>
      <w:bookmarkEnd w:id="313"/>
      <w:bookmarkEnd w:id="314"/>
      <w:r>
        <w:t>C</w:t>
      </w:r>
      <w:r w:rsidRPr="00F647F8">
        <w:t>ommon configuration file</w:t>
      </w:r>
      <w:bookmarkEnd w:id="315"/>
      <w:bookmarkEnd w:id="316"/>
    </w:p>
    <w:p w14:paraId="6A0EB1B1" w14:textId="20919E67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11628A">
        <w:t xml:space="preserve">Server EA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562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proofErr w:type="spellStart"/>
            <w:r w:rsidRPr="00A44ADA">
              <w:t>ExchangeCommonConfiguration.deployment.ptfconfig</w:t>
            </w:r>
            <w:proofErr w:type="spellEnd"/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317" w:name="_Toc397328568"/>
      <w:bookmarkStart w:id="318" w:name="_Toc404161771"/>
      <w:r>
        <w:t>Test</w:t>
      </w:r>
      <w:r w:rsidR="00A83628">
        <w:t>-</w:t>
      </w:r>
      <w:r>
        <w:t>suite specific configuration files</w:t>
      </w:r>
      <w:bookmarkEnd w:id="317"/>
      <w:bookmarkEnd w:id="318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88"/>
        <w:gridCol w:w="5238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XXXX_TestSuite.deployment.ptfconfig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15238F18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A10766">
              <w:t xml:space="preserve">for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XXXX_TestSuite.ptfconfig</w:t>
            </w:r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proofErr w:type="spellStart"/>
      <w:r w:rsidRPr="00000C8A">
        <w:t>TestSuite</w:t>
      </w:r>
      <w:proofErr w:type="spellEnd"/>
      <w:r w:rsidRPr="00000C8A">
        <w:t xml:space="preserve">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XXXX_TestSuite.deployment.ptfconfig</w:t>
      </w:r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319" w:name="_Set_the_test"/>
      <w:bookmarkEnd w:id="319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500ECA">
      <w:pPr>
        <w:pStyle w:val="LWPListNumberLevel1"/>
        <w:numPr>
          <w:ilvl w:val="0"/>
          <w:numId w:val="25"/>
        </w:numPr>
      </w:pPr>
      <w:r>
        <w:t xml:space="preserve">Browse to the </w:t>
      </w:r>
      <w:r w:rsidRPr="008D3031">
        <w:rPr>
          <w:b/>
        </w:rPr>
        <w:t>MS-XXXX_TestSuite.ptfconfig</w:t>
      </w:r>
      <w:r>
        <w:t xml:space="preserve"> configuration file within the </w:t>
      </w:r>
      <w:r w:rsidRPr="008D3031">
        <w:rPr>
          <w:b/>
        </w:rPr>
        <w:t>\Source\MS-XXXX\</w:t>
      </w:r>
      <w:proofErr w:type="spellStart"/>
      <w:r w:rsidRPr="008D3031">
        <w:rPr>
          <w:b/>
        </w:rPr>
        <w:t>TestSuite</w:t>
      </w:r>
      <w:proofErr w:type="spellEnd"/>
      <w:r w:rsidRPr="008D3031">
        <w:rPr>
          <w:b/>
        </w:rPr>
        <w:t>\</w:t>
      </w:r>
      <w:r>
        <w:t>.</w:t>
      </w:r>
    </w:p>
    <w:p w14:paraId="204E5719" w14:textId="709368CE" w:rsidR="00CE196A" w:rsidRDefault="00CE196A" w:rsidP="008D3031">
      <w:pPr>
        <w:pStyle w:val="LWPListNumberLevel1"/>
      </w:pPr>
      <w:r>
        <w:lastRenderedPageBreak/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>managed or powershell</w:t>
            </w:r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powershell</w:t>
            </w:r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13E346B1" w:rsidR="00CE196A" w:rsidRPr="006E435F" w:rsidRDefault="00CE196A" w:rsidP="00D13535">
            <w:pPr>
              <w:pStyle w:val="LWPTableText"/>
            </w:pPr>
            <w:r>
              <w:t xml:space="preserve">Interactive adapters are used </w:t>
            </w:r>
            <w:r w:rsidR="000976F7">
              <w:t>for</w:t>
            </w:r>
            <w:r>
              <w:t xml:space="preserve"> manually configuring a server. Interactive adapter </w:t>
            </w:r>
            <w:r w:rsidR="000976F7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D13535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111BAE13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r>
        <w:rPr>
          <w:i/>
        </w:rPr>
        <w:t>m</w:t>
      </w:r>
      <w:r w:rsidRPr="00497F31">
        <w:rPr>
          <w:i/>
        </w:rPr>
        <w:t xml:space="preserve">anaged or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depending on whether the SUT control adapter was implemented in managed C# code</w:t>
      </w:r>
      <w:r>
        <w:rPr>
          <w:i/>
        </w:rPr>
        <w:t xml:space="preserve"> or through PowerShell.</w:t>
      </w:r>
    </w:p>
    <w:p w14:paraId="56FCBD5C" w14:textId="7CE00A29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CA46FF" w:rsidRPr="00CA46FF">
        <w:rPr>
          <w:i/>
        </w:rPr>
        <w:t xml:space="preserve"> </w:t>
      </w:r>
      <w:r w:rsidR="00CA46FF" w:rsidRPr="00CE6DDB">
        <w:rPr>
          <w:i/>
        </w:rPr>
        <w:t>When changing to interactive mode from managed mode, the “adaptertype” attribute must be deleted to avoid a runtime error</w:t>
      </w:r>
      <w:r w:rsidR="00CA46FF">
        <w:rPr>
          <w:i/>
        </w:rPr>
        <w:t xml:space="preserve">.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 xml:space="preserve">he “scriptdir” attribute to avoid a </w:t>
      </w:r>
      <w:r>
        <w:rPr>
          <w:i/>
        </w:rPr>
        <w:t>runtime error.</w:t>
      </w:r>
    </w:p>
    <w:p w14:paraId="38F94E36" w14:textId="6EFCF1EF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FA2792">
        <w:rPr>
          <w:i/>
        </w:rPr>
        <w:t xml:space="preserve"> </w:t>
      </w:r>
      <w:r w:rsidR="00FA2792" w:rsidRPr="00497F31">
        <w:rPr>
          <w:i/>
        </w:rPr>
        <w:t>(if any)</w:t>
      </w:r>
      <w:r w:rsidR="00BB07C9">
        <w:rPr>
          <w:i/>
        </w:rPr>
        <w:t xml:space="preserve"> 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dialog-box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7F41776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 xml:space="preserve">, TSAP packets are broadcasted in the network. User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>TSAP broadcast by adding an entry “</w:t>
      </w:r>
      <w:proofErr w:type="spellStart"/>
      <w:r w:rsidRPr="00AB123F">
        <w:t>BeaconLogTargetServer</w:t>
      </w:r>
      <w:proofErr w:type="spellEnd"/>
      <w:r w:rsidRPr="00AB123F">
        <w:t xml:space="preserve">” to </w:t>
      </w:r>
      <w:proofErr w:type="spellStart"/>
      <w:r w:rsidRPr="00AB123F">
        <w:t>TestSuite.deployment.ptfconfig</w:t>
      </w:r>
      <w:proofErr w:type="spellEnd"/>
      <w:r w:rsidRPr="00AB123F">
        <w:t xml:space="preserve">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XXXX_TestSuite.deployment.ptfconfig</w:t>
      </w:r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</w:t>
      </w:r>
      <w:proofErr w:type="spellStart"/>
      <w:r w:rsidRPr="00FD357B">
        <w:rPr>
          <w:b/>
        </w:rPr>
        <w:t>TestSuite</w:t>
      </w:r>
      <w:proofErr w:type="spellEnd"/>
      <w:r w:rsidRPr="00FD357B">
        <w:rPr>
          <w:b/>
        </w:rPr>
        <w:t>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21FF8A56" w:rsidR="00CE196A" w:rsidRDefault="00CE196A" w:rsidP="008933FB">
      <w:pPr>
        <w:pStyle w:val="LWPListNumberLevel1"/>
        <w:numPr>
          <w:ilvl w:val="0"/>
          <w:numId w:val="14"/>
        </w:numPr>
      </w:pPr>
      <w:r>
        <w:t>Add a property “</w:t>
      </w:r>
      <w:proofErr w:type="spellStart"/>
      <w:r>
        <w:t>BeaconLogTargetServer</w:t>
      </w:r>
      <w:proofErr w:type="spellEnd"/>
      <w:r>
        <w:t xml:space="preserve">” </w:t>
      </w:r>
      <w:r w:rsidR="004B3627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</w:t>
      </w:r>
      <w:proofErr w:type="spellStart"/>
      <w:r>
        <w:t>BeaconLogTargetServer</w:t>
      </w:r>
      <w:proofErr w:type="spellEnd"/>
      <w:r>
        <w:t>" value="dc01" /&gt;</w:t>
      </w:r>
    </w:p>
    <w:p w14:paraId="2896BF80" w14:textId="77777777" w:rsidR="00CE196A" w:rsidRDefault="00CE196A" w:rsidP="00CE196A">
      <w:pPr>
        <w:pStyle w:val="Heading3"/>
      </w:pPr>
      <w:bookmarkStart w:id="320" w:name="_Toc397328569"/>
      <w:bookmarkStart w:id="321" w:name="_Toc404161772"/>
      <w:r w:rsidRPr="00D2345B">
        <w:t>SHOULD/MAY configuration files</w:t>
      </w:r>
      <w:bookmarkEnd w:id="320"/>
      <w:bookmarkEnd w:id="321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</w:t>
      </w:r>
      <w:r w:rsidRPr="00000C8A">
        <w:lastRenderedPageBreak/>
        <w:t xml:space="preserve">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true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1EC06C98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1D21C0F7" w:rsidR="00CE196A" w:rsidRPr="00D2345B" w:rsidRDefault="00CE196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64FFC300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322" w:name="_Configuring_the_test_2"/>
      <w:bookmarkStart w:id="323" w:name="_Toc397328570"/>
      <w:bookmarkStart w:id="324" w:name="_Toc404161773"/>
      <w:bookmarkEnd w:id="322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323"/>
      <w:bookmarkEnd w:id="324"/>
    </w:p>
    <w:p w14:paraId="320C990A" w14:textId="132BAA64" w:rsidR="00BC6C31" w:rsidRPr="00BF5CE8" w:rsidRDefault="002640AC" w:rsidP="00582D2E">
      <w:pPr>
        <w:pStyle w:val="LWPAlertText"/>
        <w:ind w:left="0"/>
      </w:pPr>
      <w:bookmarkStart w:id="325" w:name="_Configure_the_test"/>
      <w:bookmarkStart w:id="326" w:name="_Configure_the_test_1"/>
      <w:bookmarkEnd w:id="325"/>
      <w:bookmarkEnd w:id="326"/>
      <w:r w:rsidRPr="00106211">
        <w:rPr>
          <w:b/>
        </w:rPr>
        <w:t>Note</w:t>
      </w:r>
      <w:r w:rsidR="00106211"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>
        <w:rPr>
          <w:b/>
        </w:rPr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327" w:name="Configuringthetestsuiteclientmanual"/>
      <w:bookmarkStart w:id="328" w:name="_Toc397328571"/>
      <w:bookmarkStart w:id="329" w:name="_Toc404161774"/>
      <w:bookmarkStart w:id="330" w:name="_Toc335752278"/>
      <w:r>
        <w:t>Configuring the test suite client manually</w:t>
      </w:r>
      <w:bookmarkEnd w:id="327"/>
      <w:bookmarkEnd w:id="328"/>
      <w:bookmarkEnd w:id="329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500ECA">
      <w:pPr>
        <w:pStyle w:val="LWPListNumberLevel1"/>
        <w:numPr>
          <w:ilvl w:val="0"/>
          <w:numId w:val="21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3E79DD2A" w14:textId="78DA4B97" w:rsidR="001C6EA8" w:rsidRDefault="001C6EA8" w:rsidP="00500ECA">
      <w:pPr>
        <w:pStyle w:val="LWPListNumberLevel1"/>
        <w:numPr>
          <w:ilvl w:val="0"/>
          <w:numId w:val="21"/>
        </w:numPr>
      </w:pPr>
      <w:r>
        <w:t xml:space="preserve">By default, the test suites use PowerShell script in </w:t>
      </w:r>
      <w:r w:rsidR="005A4F9C">
        <w:t xml:space="preserve">the </w:t>
      </w:r>
      <w:r>
        <w:t xml:space="preserve">SUT control adapter to configure </w:t>
      </w:r>
      <w:r w:rsidR="005A4F9C">
        <w:t xml:space="preserve">the </w:t>
      </w:r>
      <w:r>
        <w:t>SUT</w:t>
      </w:r>
      <w:r w:rsidR="000F526D">
        <w:t xml:space="preserve">. If </w:t>
      </w:r>
      <w:r>
        <w:t xml:space="preserve">you </w:t>
      </w:r>
      <w:r w:rsidR="005A4F9C">
        <w:t xml:space="preserve">chose </w:t>
      </w:r>
      <w:r>
        <w:t xml:space="preserve">interactive mode for </w:t>
      </w:r>
      <w:r w:rsidR="005A4F9C">
        <w:t xml:space="preserve">the </w:t>
      </w:r>
      <w:r>
        <w:t xml:space="preserve">SUT control adapter as described in section </w:t>
      </w:r>
      <w:hyperlink w:anchor="_Set_the_test" w:history="1">
        <w:r w:rsidRPr="00185BD7">
          <w:rPr>
            <w:rStyle w:val="Hyperlink"/>
          </w:rPr>
          <w:t>5.2.2.1</w:t>
        </w:r>
      </w:hyperlink>
      <w:r>
        <w:t>, skip this step.</w:t>
      </w:r>
    </w:p>
    <w:p w14:paraId="6FFA1E9F" w14:textId="094B4084" w:rsidR="001C6EA8" w:rsidRPr="00FD357B" w:rsidRDefault="001C6EA8" w:rsidP="00500ECA">
      <w:pPr>
        <w:pStyle w:val="LWPListNumberLevel2"/>
        <w:numPr>
          <w:ilvl w:val="0"/>
          <w:numId w:val="22"/>
        </w:numPr>
      </w:pPr>
      <w:r>
        <w:t xml:space="preserve">Set the execution policy to </w:t>
      </w:r>
      <w:proofErr w:type="spellStart"/>
      <w:r w:rsidRPr="008933FB">
        <w:rPr>
          <w:b/>
        </w:rPr>
        <w:t>RemoteSigned</w:t>
      </w:r>
      <w:proofErr w:type="spellEnd"/>
      <w:r w:rsidRPr="008045B2">
        <w:t>.</w:t>
      </w:r>
    </w:p>
    <w:p w14:paraId="4559EA4B" w14:textId="6992E41A" w:rsidR="001C6EA8" w:rsidRDefault="001C6EA8" w:rsidP="00500ECA">
      <w:pPr>
        <w:pStyle w:val="LWPListNumberLevel2"/>
        <w:numPr>
          <w:ilvl w:val="0"/>
          <w:numId w:val="22"/>
        </w:numPr>
      </w:pPr>
      <w:r>
        <w:t>A</w:t>
      </w:r>
      <w:r w:rsidRPr="00FD357B">
        <w:t xml:space="preserve">dd </w:t>
      </w:r>
      <w:r>
        <w:t xml:space="preserve">the </w:t>
      </w:r>
      <w:r w:rsidRPr="00FD357B">
        <w:t xml:space="preserve">SUT to </w:t>
      </w:r>
      <w:proofErr w:type="spellStart"/>
      <w:r w:rsidRPr="00FD357B">
        <w:t>TrustedHosts</w:t>
      </w:r>
      <w:proofErr w:type="spellEnd"/>
      <w:r w:rsidRPr="00FD357B">
        <w:t xml:space="preserve"> to ensure </w:t>
      </w:r>
      <w:r>
        <w:t xml:space="preserve">that the </w:t>
      </w:r>
      <w:r w:rsidR="004D617A" w:rsidRPr="004D617A">
        <w:t>Windows Remote Management (</w:t>
      </w:r>
      <w:proofErr w:type="spellStart"/>
      <w:r w:rsidR="004D617A" w:rsidRPr="004D617A">
        <w:t>WinRM</w:t>
      </w:r>
      <w:proofErr w:type="spellEnd"/>
      <w:r w:rsidR="004D617A" w:rsidRPr="004D617A">
        <w:t xml:space="preserve">) </w:t>
      </w:r>
      <w:r w:rsidRPr="00FD357B">
        <w:t xml:space="preserve">client can process remote calls against </w:t>
      </w:r>
      <w:r>
        <w:t xml:space="preserve">the </w:t>
      </w:r>
      <w:r w:rsidRPr="00FD357B">
        <w:t>SUT</w:t>
      </w:r>
      <w:r w:rsidRPr="001C6EA8">
        <w:t xml:space="preserve"> </w:t>
      </w:r>
      <w:r w:rsidRPr="00FD357B">
        <w:t>when the test suite client is not joined to the domain.</w:t>
      </w:r>
    </w:p>
    <w:p w14:paraId="2E34D46B" w14:textId="40DF4930" w:rsidR="008801B0" w:rsidRDefault="000D7CBC" w:rsidP="00FD357B">
      <w:pPr>
        <w:pStyle w:val="Heading1"/>
        <w:pageBreakBefore/>
      </w:pPr>
      <w:bookmarkStart w:id="331" w:name="_Toc397328572"/>
      <w:bookmarkStart w:id="332" w:name="_Toc404161775"/>
      <w:bookmarkEnd w:id="330"/>
      <w:r>
        <w:lastRenderedPageBreak/>
        <w:t xml:space="preserve">Running test </w:t>
      </w:r>
      <w:r w:rsidR="00DF24B3">
        <w:t>suite</w:t>
      </w:r>
      <w:r>
        <w:t>s</w:t>
      </w:r>
      <w:bookmarkEnd w:id="331"/>
      <w:bookmarkEnd w:id="332"/>
    </w:p>
    <w:p w14:paraId="48E7F78B" w14:textId="20BAA18F" w:rsidR="00CF7407" w:rsidRDefault="00CF7407" w:rsidP="00AB123F">
      <w:pPr>
        <w:pStyle w:val="LWPParagraphText"/>
      </w:pPr>
      <w:bookmarkStart w:id="333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334" w:name="_Toc397328573"/>
      <w:bookmarkStart w:id="335" w:name="_Toc404161776"/>
      <w:r w:rsidRPr="002B579F">
        <w:t>Microsoft Visual Studio</w:t>
      </w:r>
      <w:bookmarkEnd w:id="333"/>
      <w:bookmarkEnd w:id="334"/>
      <w:bookmarkEnd w:id="335"/>
    </w:p>
    <w:p w14:paraId="6D2AFE35" w14:textId="6F9E2E99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5D5BD9">
        <w:rPr>
          <w:b/>
        </w:rPr>
        <w:t>ServerEA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5D5BD9" w14:paraId="0D5198C2" w14:textId="77777777" w:rsidTr="005D5BD9">
        <w:tc>
          <w:tcPr>
            <w:tcW w:w="4338" w:type="dxa"/>
            <w:hideMark/>
          </w:tcPr>
          <w:p w14:paraId="280B340D" w14:textId="5C455B35" w:rsidR="005D5BD9" w:rsidRDefault="005D5BD9" w:rsidP="00525ED8">
            <w:pPr>
              <w:pStyle w:val="LWPListNumberLevel1"/>
              <w:numPr>
                <w:ilvl w:val="0"/>
                <w:numId w:val="27"/>
              </w:numPr>
            </w:pPr>
            <w:r>
              <w:t xml:space="preserve">Open </w:t>
            </w:r>
            <w:r w:rsidRPr="008D3031">
              <w:rPr>
                <w:b/>
              </w:rPr>
              <w:t>ExchangeServer</w:t>
            </w:r>
            <w:r w:rsidRPr="008D3031">
              <w:rPr>
                <w:b/>
                <w:lang w:eastAsia="zh-CN"/>
              </w:rPr>
              <w:t>EAS</w:t>
            </w:r>
            <w:r w:rsidRPr="008D3031">
              <w:rPr>
                <w:b/>
              </w:rPr>
              <w:t>ProtocolTestSuites.sln</w:t>
            </w:r>
            <w:r>
              <w:t xml:space="preserve"> in Visual Studio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2058735871"/>
              <w:picture/>
            </w:sdtPr>
            <w:sdtEndPr/>
            <w:sdtContent>
              <w:p w14:paraId="50D89F8D" w14:textId="77777777" w:rsidR="005D5BD9" w:rsidRDefault="005D5BD9" w:rsidP="009F1E21">
                <w:pPr>
                  <w:pStyle w:val="LWPFigure"/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0B0C7D2" wp14:editId="27C25763">
                      <wp:extent cx="2791015" cy="3920490"/>
                      <wp:effectExtent l="0" t="0" r="9525" b="3810"/>
                      <wp:docPr id="24" name="Picture 2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24" name="SLN.png"/>
                              <pic:cNvPicPr/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791015" cy="392049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216DD358" w14:textId="77777777" w:rsidR="005D5BD9" w:rsidRDefault="005D5BD9" w:rsidP="009F1E21"/>
        </w:tc>
      </w:tr>
      <w:tr w:rsidR="005D5BD9" w14:paraId="77DAE33E" w14:textId="77777777" w:rsidTr="005D5BD9">
        <w:tc>
          <w:tcPr>
            <w:tcW w:w="4338" w:type="dxa"/>
            <w:hideMark/>
          </w:tcPr>
          <w:p w14:paraId="0E5E1063" w14:textId="7B84FD94" w:rsidR="005D5BD9" w:rsidRDefault="005D5BD9" w:rsidP="00500ECA">
            <w:pPr>
              <w:pStyle w:val="LWPListNumberLevel1"/>
              <w:numPr>
                <w:ilvl w:val="0"/>
                <w:numId w:val="17"/>
              </w:numPr>
            </w:pPr>
            <w:r>
              <w:t xml:space="preserve">In the </w:t>
            </w:r>
            <w:r w:rsidRPr="008D3031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</w:t>
            </w:r>
            <w:proofErr w:type="spellStart"/>
            <w:r>
              <w:rPr>
                <w:b/>
              </w:rPr>
              <w:t>ExchangeServer</w:t>
            </w:r>
            <w:r>
              <w:rPr>
                <w:rFonts w:hint="eastAsia"/>
                <w:b/>
                <w:lang w:eastAsia="zh-CN"/>
              </w:rPr>
              <w:t>EAS</w:t>
            </w:r>
            <w:r>
              <w:rPr>
                <w:b/>
              </w:rPr>
              <w:t>ProtocolTestSuites</w:t>
            </w:r>
            <w:proofErr w:type="spellEnd"/>
            <w:r>
              <w:rPr>
                <w:b/>
              </w:rPr>
              <w:t>’</w:t>
            </w:r>
            <w:r>
              <w:t xml:space="preserve">,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238" w:type="dxa"/>
          </w:tcPr>
          <w:p w14:paraId="36D3D68E" w14:textId="77777777" w:rsidR="005D5BD9" w:rsidRDefault="005D5BD9" w:rsidP="009F1E21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42CD06A8" wp14:editId="49540FD0">
                  <wp:extent cx="2419350" cy="1685925"/>
                  <wp:effectExtent l="0" t="0" r="0" b="952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ource2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7842" cy="1691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5BD9" w14:paraId="265AE366" w14:textId="77777777" w:rsidTr="005D5BD9">
        <w:tc>
          <w:tcPr>
            <w:tcW w:w="4338" w:type="dxa"/>
            <w:hideMark/>
          </w:tcPr>
          <w:p w14:paraId="234CC3AD" w14:textId="5CFEAE34" w:rsidR="005D5BD9" w:rsidRDefault="00E17BFC" w:rsidP="00CF1443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</w:t>
            </w:r>
            <w:r w:rsidRPr="008D3031">
              <w:rPr>
                <w:b/>
              </w:rPr>
              <w:t>Test Explorer</w:t>
            </w:r>
            <w:r>
              <w:t xml:space="preserve">. </w:t>
            </w:r>
            <w:r w:rsidR="003D02F4">
              <w:t>On the ribbon, click</w:t>
            </w:r>
            <w:r>
              <w:t xml:space="preserve"> </w:t>
            </w:r>
            <w:r w:rsidRPr="008D3031">
              <w:rPr>
                <w:b/>
              </w:rPr>
              <w:t>TEST</w:t>
            </w:r>
            <w:r>
              <w:t xml:space="preserve"> </w:t>
            </w:r>
            <w:r w:rsidR="000628DF">
              <w:t xml:space="preserve">then </w:t>
            </w:r>
            <w:r>
              <w:t xml:space="preserve">click </w:t>
            </w:r>
            <w:r w:rsidRPr="008D3031">
              <w:rPr>
                <w:b/>
              </w:rPr>
              <w:t>Windows</w:t>
            </w:r>
            <w:r>
              <w:t xml:space="preserve">, </w:t>
            </w:r>
            <w:r w:rsidR="00CF1443">
              <w:t>and finally click</w:t>
            </w:r>
            <w:r>
              <w:t xml:space="preserve"> </w:t>
            </w:r>
            <w:r w:rsidRPr="008D3031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723023303"/>
              <w:picture/>
            </w:sdtPr>
            <w:sdtEndPr/>
            <w:sdtContent>
              <w:p w14:paraId="52FB8AF4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4E01C7D" wp14:editId="510A4CF6">
                      <wp:extent cx="3076575" cy="1390650"/>
                      <wp:effectExtent l="0" t="0" r="9525" b="0"/>
                      <wp:docPr id="35" name="Picture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VSMDI.png"/>
                              <pic:cNvPicPr/>
                            </pic:nvPicPr>
                            <pic:blipFill>
                              <a:blip r:embed="rId2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79759" cy="139208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70E9AF2" w14:textId="77777777" w:rsidR="005D5BD9" w:rsidRDefault="005D5BD9" w:rsidP="009F1E21">
            <w:pPr>
              <w:rPr>
                <w:noProof/>
              </w:rPr>
            </w:pPr>
          </w:p>
        </w:tc>
      </w:tr>
      <w:tr w:rsidR="005D5BD9" w14:paraId="21DCDA56" w14:textId="77777777" w:rsidTr="005D5BD9">
        <w:tc>
          <w:tcPr>
            <w:tcW w:w="4338" w:type="dxa"/>
            <w:hideMark/>
          </w:tcPr>
          <w:p w14:paraId="07D27D5A" w14:textId="6B79DEC9" w:rsidR="005D5BD9" w:rsidRDefault="005D5BD9" w:rsidP="009316EC">
            <w:pPr>
              <w:pStyle w:val="LWPListNumberLevel1"/>
              <w:numPr>
                <w:ilvl w:val="0"/>
                <w:numId w:val="17"/>
              </w:numPr>
            </w:pPr>
            <w:r w:rsidRPr="00E7323D">
              <w:t>Select the test</w:t>
            </w:r>
            <w:r>
              <w:t xml:space="preserve"> case to </w:t>
            </w:r>
            <w:r w:rsidR="007D4833">
              <w:t>run</w:t>
            </w:r>
            <w:r w:rsidR="009316EC">
              <w:t>. R</w:t>
            </w:r>
            <w:r>
              <w:t xml:space="preserve">ight-click and then select </w:t>
            </w:r>
            <w:r w:rsidRPr="00F705B4">
              <w:rPr>
                <w:b/>
              </w:rPr>
              <w:t xml:space="preserve">Run </w:t>
            </w:r>
            <w:r w:rsidR="00E17BFC">
              <w:rPr>
                <w:b/>
              </w:rPr>
              <w:t>Selected</w:t>
            </w:r>
            <w:r w:rsidRPr="00F705B4">
              <w:rPr>
                <w:b/>
              </w:rPr>
              <w:t xml:space="preserve"> Tests</w:t>
            </w:r>
            <w:r>
              <w:t>.</w:t>
            </w:r>
          </w:p>
        </w:tc>
        <w:sdt>
          <w:sdtPr>
            <w:rPr>
              <w:noProof/>
              <w:lang w:eastAsia="zh-CN"/>
            </w:rPr>
            <w:id w:val="-1358417189"/>
            <w:picture/>
          </w:sdtPr>
          <w:sdtEndPr/>
          <w:sdtContent>
            <w:tc>
              <w:tcPr>
                <w:tcW w:w="5238" w:type="dxa"/>
                <w:hideMark/>
              </w:tcPr>
              <w:p w14:paraId="311F8923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2CB205D" wp14:editId="35AC6343">
                      <wp:extent cx="2305050" cy="2121918"/>
                      <wp:effectExtent l="0" t="0" r="0" b="0"/>
                      <wp:docPr id="14" name="Picture 1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oc.png"/>
                              <pic:cNvPicPr/>
                            </pic:nvPicPr>
                            <pic:blipFill>
                              <a:blip r:embed="rId2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05756" cy="2122568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7D672B5F" w14:textId="0B509CAB" w:rsidR="00A909D5" w:rsidRDefault="00A909D5" w:rsidP="001C5D86">
      <w:pPr>
        <w:pStyle w:val="LWPParagraphText"/>
      </w:pPr>
      <w:bookmarkStart w:id="336" w:name="_Command_line"/>
      <w:bookmarkStart w:id="337" w:name="_Toc306892176"/>
      <w:bookmarkEnd w:id="336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70"/>
        <w:gridCol w:w="5806"/>
      </w:tblGrid>
      <w:tr w:rsidR="00D5226F" w14:paraId="487C4236" w14:textId="77777777" w:rsidTr="009F1E21">
        <w:tc>
          <w:tcPr>
            <w:tcW w:w="9576" w:type="dxa"/>
            <w:gridSpan w:val="2"/>
          </w:tcPr>
          <w:p w14:paraId="2889C5F6" w14:textId="44CA41F8" w:rsidR="00D5226F" w:rsidRDefault="00D5226F" w:rsidP="00500ECA">
            <w:pPr>
              <w:pStyle w:val="LWPListNumberLevel1"/>
              <w:numPr>
                <w:ilvl w:val="0"/>
                <w:numId w:val="26"/>
              </w:numPr>
            </w:pPr>
            <w:r>
              <w:t>Select the test suite you would like to run</w:t>
            </w:r>
            <w:r w:rsidR="00500F9D">
              <w:t>.</w:t>
            </w:r>
            <w:r>
              <w:t xml:space="preserve"> Let’s take MS-</w:t>
            </w:r>
            <w:r>
              <w:rPr>
                <w:lang w:eastAsia="zh-CN"/>
              </w:rPr>
              <w:t>ASDOC</w:t>
            </w:r>
            <w:r>
              <w:t xml:space="preserve"> as an example here, so browse to the </w:t>
            </w:r>
            <w:r w:rsidRPr="00D5226F">
              <w:rPr>
                <w:b/>
              </w:rPr>
              <w:t>Source\</w:t>
            </w:r>
            <w:r w:rsidRPr="00D5226F">
              <w:rPr>
                <w:rFonts w:hint="eastAsia"/>
                <w:b/>
              </w:rPr>
              <w:t>MS-</w:t>
            </w:r>
            <w:r w:rsidRPr="00D5226F">
              <w:rPr>
                <w:b/>
                <w:lang w:eastAsia="zh-CN"/>
              </w:rPr>
              <w:t>ASDOC</w:t>
            </w:r>
            <w:r w:rsidRPr="00D5226F">
              <w:rPr>
                <w:b/>
              </w:rPr>
              <w:t xml:space="preserve"> </w:t>
            </w:r>
            <w:r>
              <w:t>directory.</w:t>
            </w:r>
          </w:p>
        </w:tc>
      </w:tr>
      <w:tr w:rsidR="00D5226F" w14:paraId="55B54772" w14:textId="77777777" w:rsidTr="00D5226F">
        <w:tc>
          <w:tcPr>
            <w:tcW w:w="3770" w:type="dxa"/>
          </w:tcPr>
          <w:p w14:paraId="6204F545" w14:textId="2E96F329" w:rsidR="00D5226F" w:rsidRDefault="00D5226F" w:rsidP="006C028B">
            <w:pPr>
              <w:pStyle w:val="LWPListNumberLevel1"/>
              <w:numPr>
                <w:ilvl w:val="0"/>
                <w:numId w:val="17"/>
              </w:numPr>
            </w:pPr>
            <w:r>
              <w:t xml:space="preserve">Open </w:t>
            </w:r>
            <w:r>
              <w:rPr>
                <w:b/>
              </w:rPr>
              <w:t>MS-</w:t>
            </w:r>
            <w:r>
              <w:rPr>
                <w:b/>
                <w:lang w:eastAsia="zh-CN"/>
              </w:rPr>
              <w:t>ASDOC</w:t>
            </w:r>
            <w:r w:rsidRPr="00510A7C">
              <w:rPr>
                <w:b/>
              </w:rPr>
              <w:t>.sln</w:t>
            </w:r>
            <w:r>
              <w:t xml:space="preserve"> in Visual Studio.</w:t>
            </w:r>
          </w:p>
        </w:tc>
        <w:tc>
          <w:tcPr>
            <w:tcW w:w="5806" w:type="dxa"/>
          </w:tcPr>
          <w:p w14:paraId="7342483B" w14:textId="77777777" w:rsidR="00D5226F" w:rsidRDefault="00D5226F" w:rsidP="009F1E21">
            <w:pPr>
              <w:pStyle w:val="LWPFigure"/>
            </w:pPr>
            <w:r>
              <w:rPr>
                <w:noProof/>
                <w:lang w:eastAsia="zh-CN"/>
              </w:rPr>
              <w:drawing>
                <wp:inline distT="0" distB="0" distL="0" distR="0" wp14:anchorId="50EC0B6A" wp14:editId="50655D0D">
                  <wp:extent cx="2324425" cy="1316879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425" cy="1316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D9FC6A" w14:textId="77777777" w:rsidR="00D5226F" w:rsidRDefault="00D5226F" w:rsidP="009F1E21"/>
        </w:tc>
      </w:tr>
      <w:tr w:rsidR="00D5226F" w14:paraId="498615EE" w14:textId="77777777" w:rsidTr="00D5226F">
        <w:tc>
          <w:tcPr>
            <w:tcW w:w="3770" w:type="dxa"/>
          </w:tcPr>
          <w:p w14:paraId="2682D18F" w14:textId="28EB7A47" w:rsidR="00D5226F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C35A73">
              <w:t xml:space="preserve">In </w:t>
            </w:r>
            <w:r>
              <w:t xml:space="preserve">the </w:t>
            </w:r>
            <w:r w:rsidRPr="008D3031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>
              <w:rPr>
                <w:b/>
              </w:rPr>
              <w:t>Solution ‘MS-</w:t>
            </w:r>
            <w:r>
              <w:rPr>
                <w:b/>
                <w:lang w:eastAsia="zh-CN"/>
              </w:rPr>
              <w:t>ASDOC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>
              <w:rPr>
                <w:rFonts w:hint="eastAsia"/>
                <w:b/>
                <w:lang w:eastAsia="zh-CN"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806" w:type="dxa"/>
          </w:tcPr>
          <w:p w14:paraId="03AE1912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3D477B96" wp14:editId="1DA47A02">
                  <wp:extent cx="2231443" cy="1463040"/>
                  <wp:effectExtent l="0" t="0" r="0" b="381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2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1443" cy="1463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46AE8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13AE96D3" w14:textId="77777777" w:rsidTr="00D5226F">
        <w:tc>
          <w:tcPr>
            <w:tcW w:w="3770" w:type="dxa"/>
          </w:tcPr>
          <w:p w14:paraId="38042886" w14:textId="164B4502" w:rsidR="00D5226F" w:rsidRPr="00C35A73" w:rsidRDefault="0099667A" w:rsidP="00500ECA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Test Explorer. On the ribbon, click </w:t>
            </w:r>
            <w:r w:rsidRPr="00BF4500">
              <w:rPr>
                <w:b/>
              </w:rPr>
              <w:t>TEST</w:t>
            </w:r>
            <w:r>
              <w:t xml:space="preserve">, then click </w:t>
            </w:r>
            <w:r w:rsidRPr="00BF4500">
              <w:rPr>
                <w:b/>
              </w:rPr>
              <w:t>Windows</w:t>
            </w:r>
            <w:r>
              <w:t xml:space="preserve">, and finally click </w:t>
            </w:r>
            <w:r w:rsidRPr="00BF4500">
              <w:rPr>
                <w:b/>
              </w:rPr>
              <w:t>Test Explorer</w:t>
            </w:r>
            <w:r w:rsidR="001242BC">
              <w:t>.</w:t>
            </w:r>
          </w:p>
        </w:tc>
        <w:tc>
          <w:tcPr>
            <w:tcW w:w="5806" w:type="dxa"/>
          </w:tcPr>
          <w:p w14:paraId="12936716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5E91D753" wp14:editId="752A824A">
                  <wp:extent cx="2971797" cy="1297286"/>
                  <wp:effectExtent l="0" t="0" r="635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3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1797" cy="1297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E678A1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6C068368" w14:textId="77777777" w:rsidTr="00D5226F">
        <w:tc>
          <w:tcPr>
            <w:tcW w:w="3770" w:type="dxa"/>
          </w:tcPr>
          <w:p w14:paraId="2BDCEA6E" w14:textId="0F7D23C6" w:rsidR="00D5226F" w:rsidRPr="00977A58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E7323D">
              <w:t xml:space="preserve">Select </w:t>
            </w:r>
            <w:r w:rsidRPr="00E7323D">
              <w:rPr>
                <w:rFonts w:hint="eastAsia"/>
              </w:rPr>
              <w:t>the</w:t>
            </w:r>
            <w:r w:rsidRPr="00E7323D">
              <w:t xml:space="preserve"> test</w:t>
            </w:r>
            <w:r w:rsidRPr="00977A58">
              <w:t xml:space="preserve"> case</w:t>
            </w:r>
            <w:r>
              <w:t xml:space="preserve"> </w:t>
            </w:r>
            <w:r w:rsidR="00835CD0">
              <w:t xml:space="preserve">to </w:t>
            </w:r>
            <w:r>
              <w:t>run</w:t>
            </w:r>
            <w:r w:rsidR="001B7D03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405363">
              <w:rPr>
                <w:b/>
              </w:rPr>
              <w:t>Run</w:t>
            </w:r>
            <w:r w:rsidRPr="00405363">
              <w:rPr>
                <w:rFonts w:hint="eastAsia"/>
                <w:b/>
              </w:rPr>
              <w:t xml:space="preserve"> </w:t>
            </w:r>
            <w:r w:rsidR="001242BC">
              <w:rPr>
                <w:b/>
              </w:rPr>
              <w:t>Selected</w:t>
            </w:r>
            <w:r w:rsidRPr="00405363">
              <w:rPr>
                <w:b/>
              </w:rPr>
              <w:t xml:space="preserve"> Tests</w:t>
            </w:r>
            <w:r>
              <w:t>.</w:t>
            </w:r>
          </w:p>
        </w:tc>
        <w:tc>
          <w:tcPr>
            <w:tcW w:w="5806" w:type="dxa"/>
          </w:tcPr>
          <w:p w14:paraId="551A4644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A722A91" wp14:editId="5AF23D5E">
                  <wp:extent cx="2200275" cy="2257425"/>
                  <wp:effectExtent l="0" t="0" r="9525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oc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6755" cy="2253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338" w:name="_Command_line_1"/>
      <w:bookmarkStart w:id="339" w:name="_Toc306892177"/>
      <w:bookmarkStart w:id="340" w:name="_Toc397328575"/>
      <w:bookmarkStart w:id="341" w:name="_Toc404161777"/>
      <w:bookmarkEnd w:id="337"/>
      <w:bookmarkEnd w:id="338"/>
      <w:r w:rsidRPr="002B579F">
        <w:t xml:space="preserve">Batch </w:t>
      </w:r>
      <w:bookmarkEnd w:id="339"/>
      <w:r w:rsidR="00075524" w:rsidRPr="002B579F">
        <w:t>scripts</w:t>
      </w:r>
      <w:bookmarkEnd w:id="340"/>
      <w:bookmarkEnd w:id="341"/>
      <w:r w:rsidR="00075524" w:rsidRPr="002B579F">
        <w:t xml:space="preserve"> </w:t>
      </w:r>
    </w:p>
    <w:p w14:paraId="547B9448" w14:textId="2A8F2E4C" w:rsidR="000344EE" w:rsidRDefault="005C1460" w:rsidP="00AB123F">
      <w:pPr>
        <w:pStyle w:val="LWPParagraphText"/>
      </w:pPr>
      <w:r>
        <w:t xml:space="preserve">Exchange </w:t>
      </w:r>
      <w:r w:rsidR="00962C62">
        <w:t xml:space="preserve">Server EA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D267C5" w:rsidRPr="00224790">
        <w:t>Run</w:t>
      </w:r>
      <w:r w:rsidR="00D267C5">
        <w:t>M</w:t>
      </w:r>
      <w:r w:rsidR="00D267C5" w:rsidRPr="00224790">
        <w:t>S</w:t>
      </w:r>
      <w:r w:rsidR="00D267C5">
        <w:t>XXXX</w:t>
      </w:r>
      <w:r w:rsidR="00D267C5" w:rsidRPr="00224790">
        <w:t>_</w:t>
      </w:r>
      <w:r w:rsidR="00D267C5">
        <w:t>SXX_</w:t>
      </w:r>
      <w:r w:rsidR="00D267C5" w:rsidRPr="00224790">
        <w:t>TCXX_Name</w:t>
      </w:r>
      <w:r w:rsidR="000344EE">
        <w:t xml:space="preserve">.cmd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223301">
        <w:t xml:space="preserve">Server EA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962C62">
        <w:t>EA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5B9A61B8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962C62">
              <w:t>EA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4CA3B299" w:rsidR="0042359F" w:rsidRDefault="0042359F" w:rsidP="00962C6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 xml:space="preserve">Runs all the test cases within the </w:t>
            </w:r>
            <w:r w:rsidR="00962C62">
              <w:t xml:space="preserve">Exchange </w:t>
            </w:r>
            <w:r w:rsidR="00444605">
              <w:t xml:space="preserve">Server </w:t>
            </w:r>
            <w:r w:rsidR="00962C62">
              <w:t>EA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1DE73344" w:rsidR="0042359F" w:rsidRDefault="00D267C5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342" w:name="_Toc397328576"/>
      <w:bookmarkStart w:id="343" w:name="_Toc404161778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342"/>
      <w:bookmarkEnd w:id="343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344" w:name="_Toc397328577"/>
      <w:bookmarkStart w:id="345" w:name="_Toc404161779"/>
      <w:r w:rsidRPr="002B579F">
        <w:t xml:space="preserve">Test </w:t>
      </w:r>
      <w:r w:rsidR="00075524" w:rsidRPr="002B579F">
        <w:t>suite configuration logs</w:t>
      </w:r>
      <w:bookmarkEnd w:id="344"/>
      <w:bookmarkEnd w:id="345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346" w:name="_Toc404161780"/>
      <w:bookmarkStart w:id="347" w:name="_Toc397328578"/>
      <w:r>
        <w:t>SUT configuration logs</w:t>
      </w:r>
      <w:bookmarkEnd w:id="346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348" w:name="_Toc402535257"/>
      <w:bookmarkStart w:id="349" w:name="_Toc402799948"/>
      <w:bookmarkStart w:id="350" w:name="_Toc402880830"/>
      <w:bookmarkStart w:id="351" w:name="_Toc404161781"/>
      <w:bookmarkEnd w:id="348"/>
      <w:bookmarkEnd w:id="349"/>
      <w:bookmarkEnd w:id="350"/>
      <w:r>
        <w:t>Test suite client configuration logs</w:t>
      </w:r>
      <w:bookmarkEnd w:id="351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352" w:name="_Toc404161782"/>
      <w:r w:rsidRPr="002B579F">
        <w:t xml:space="preserve">Test </w:t>
      </w:r>
      <w:r w:rsidR="00075524" w:rsidRPr="002B579F">
        <w:t>suite reports</w:t>
      </w:r>
      <w:bookmarkEnd w:id="347"/>
      <w:bookmarkEnd w:id="352"/>
    </w:p>
    <w:p w14:paraId="7FD45D96" w14:textId="1489F8D3" w:rsidR="009D1164" w:rsidRDefault="009D1164" w:rsidP="0080546D">
      <w:pPr>
        <w:pStyle w:val="Heading3"/>
      </w:pPr>
      <w:bookmarkStart w:id="353" w:name="_Toc404161783"/>
      <w:bookmarkStart w:id="354" w:name="_Toc397328579"/>
      <w:bookmarkStart w:id="355" w:name="_Toc308770210"/>
      <w:r>
        <w:t>Microsoft Visual Studio</w:t>
      </w:r>
      <w:bookmarkEnd w:id="353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6CF7A9E1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</w:t>
      </w:r>
      <w:r w:rsidRPr="001C5D86">
        <w:rPr>
          <w:b/>
        </w:rPr>
        <w:t>Exchange</w:t>
      </w:r>
      <w:r w:rsidR="00962C62">
        <w:rPr>
          <w:b/>
        </w:rPr>
        <w:t>ServerEA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02E5A85" w14:textId="6AE1629F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2D336FB" w14:textId="28FFB466" w:rsidR="009D1164" w:rsidRDefault="009D1164">
      <w:pPr>
        <w:pStyle w:val="Heading3"/>
      </w:pPr>
      <w:bookmarkStart w:id="356" w:name="_Toc402880834"/>
      <w:bookmarkStart w:id="357" w:name="_Toc404161784"/>
      <w:bookmarkEnd w:id="356"/>
      <w:r>
        <w:t>Batch scripts</w:t>
      </w:r>
      <w:bookmarkEnd w:id="357"/>
    </w:p>
    <w:p w14:paraId="02325AA1" w14:textId="193541B6" w:rsidR="009D1164" w:rsidRDefault="009D1164" w:rsidP="009D1164">
      <w:pPr>
        <w:pStyle w:val="LWPParagraphText"/>
      </w:pPr>
      <w:r>
        <w:t xml:space="preserve">If the Exchange </w:t>
      </w:r>
      <w:r w:rsidR="00223301">
        <w:t xml:space="preserve">Server EA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962C62">
        <w:t>EA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</w:t>
      </w:r>
      <w:proofErr w:type="spellStart"/>
      <w:r>
        <w:rPr>
          <w:b/>
        </w:rPr>
        <w:t>TestResults</w:t>
      </w:r>
      <w:proofErr w:type="spellEnd"/>
      <w:r>
        <w:t xml:space="preserve">. </w:t>
      </w:r>
    </w:p>
    <w:p w14:paraId="381AD13A" w14:textId="04C4DBDE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1242BC" w:rsidRPr="00224790">
        <w:t>Run</w:t>
      </w:r>
      <w:r w:rsidR="001242BC">
        <w:t>M</w:t>
      </w:r>
      <w:r w:rsidR="001242BC" w:rsidRPr="00224790">
        <w:t>S</w:t>
      </w:r>
      <w:r w:rsidR="001242BC">
        <w:t>XXXX</w:t>
      </w:r>
      <w:r w:rsidR="001242BC" w:rsidRPr="00224790">
        <w:t>_</w:t>
      </w:r>
      <w:r w:rsidR="001242BC">
        <w:t>SXX_</w:t>
      </w:r>
      <w:r w:rsidR="001242BC" w:rsidRPr="00224790">
        <w:t>TCXX_Name</w:t>
      </w:r>
      <w:r w:rsidR="001242BC">
        <w:t>.</w:t>
      </w:r>
      <w:r>
        <w:t xml:space="preserve">cmd, the reporting information is saved </w:t>
      </w:r>
      <w:r w:rsidR="00307254">
        <w:t xml:space="preserve">in </w:t>
      </w:r>
      <w:r>
        <w:rPr>
          <w:b/>
        </w:rPr>
        <w:t>…\Source\Scripts\MS-XXXX\</w:t>
      </w:r>
      <w:proofErr w:type="spellStart"/>
      <w:r>
        <w:rPr>
          <w:b/>
        </w:rPr>
        <w:t>TestResults</w:t>
      </w:r>
      <w:proofErr w:type="spellEnd"/>
      <w:r>
        <w:rPr>
          <w:b/>
        </w:rPr>
        <w:t>.</w:t>
      </w:r>
    </w:p>
    <w:p w14:paraId="422B323B" w14:textId="51F2E881" w:rsidR="003B39E9" w:rsidRDefault="003B39E9" w:rsidP="003B39E9">
      <w:pPr>
        <w:pStyle w:val="LWPParagraphText"/>
      </w:pPr>
      <w:r>
        <w:t>By default, a .</w:t>
      </w:r>
      <w:proofErr w:type="spellStart"/>
      <w:r>
        <w:t>trx</w:t>
      </w:r>
      <w:proofErr w:type="spellEnd"/>
      <w:r>
        <w:t xml:space="preserve"> file containing the pass/fail information of the run is created in the </w:t>
      </w:r>
      <w:proofErr w:type="spellStart"/>
      <w:r>
        <w:t>TestResults</w:t>
      </w:r>
      <w:proofErr w:type="spellEnd"/>
      <w:r>
        <w:t xml:space="preserve"> folder, along with an associated directory named </w:t>
      </w:r>
      <w:proofErr w:type="spellStart"/>
      <w:r>
        <w:rPr>
          <w:b/>
        </w:rPr>
        <w:t>user_MACHINENAM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teTimeStamp</w:t>
      </w:r>
      <w:proofErr w:type="spellEnd"/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358" w:name="_Toc404161785"/>
      <w:r w:rsidR="00536DC3">
        <w:t>Appendix</w:t>
      </w:r>
      <w:bookmarkEnd w:id="354"/>
      <w:bookmarkEnd w:id="358"/>
    </w:p>
    <w:bookmarkEnd w:id="355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5148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08068A" w:rsidP="00BF1371">
            <w:pPr>
              <w:pStyle w:val="LWPTableText"/>
            </w:pPr>
            <w:hyperlink r:id="rId26" w:history="1">
              <w:r w:rsidR="00AB7332" w:rsidRPr="00F5194B">
                <w:rPr>
                  <w:rStyle w:val="Hyperlink"/>
                  <w:rFonts w:eastAsia="SimSun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08068A" w:rsidP="00BF1371">
            <w:pPr>
              <w:pStyle w:val="LWPTableText"/>
            </w:pPr>
            <w:hyperlink r:id="rId27" w:history="1">
              <w:r w:rsidR="00AB7332">
                <w:rPr>
                  <w:rStyle w:val="Hyperlink"/>
                  <w:rFonts w:eastAsia="SimSun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08068A" w:rsidP="00BF1371">
            <w:pPr>
              <w:pStyle w:val="LWPTableText"/>
            </w:pPr>
            <w:hyperlink r:id="rId28" w:history="1">
              <w:r w:rsidR="00AB7332">
                <w:rPr>
                  <w:rStyle w:val="Hyperlink"/>
                  <w:rFonts w:eastAsia="SimSun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08068A" w:rsidP="00BF1371">
            <w:pPr>
              <w:pStyle w:val="LWPTableText"/>
            </w:pPr>
            <w:hyperlink r:id="rId29" w:history="1">
              <w:r w:rsidR="00AB7332">
                <w:rPr>
                  <w:rStyle w:val="Hyperlink"/>
                  <w:rFonts w:eastAsia="SimSun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08068A" w:rsidP="00BF1371">
            <w:pPr>
              <w:pStyle w:val="LWPTableText"/>
            </w:pPr>
            <w:hyperlink r:id="rId30" w:history="1">
              <w:r w:rsidR="00AB7332" w:rsidRPr="00125C54">
                <w:rPr>
                  <w:rStyle w:val="Hyperlink"/>
                  <w:rFonts w:eastAsia="SimSun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08068A" w:rsidP="00BF1371">
            <w:pPr>
              <w:pStyle w:val="LWPTableText"/>
            </w:pPr>
            <w:hyperlink r:id="rId31" w:history="1">
              <w:r w:rsidR="00AB7332">
                <w:rPr>
                  <w:rStyle w:val="Hyperlink"/>
                  <w:rFonts w:eastAsia="SimSun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08068A" w:rsidP="00B00D11">
            <w:pPr>
              <w:pStyle w:val="LWPTableText"/>
              <w:rPr>
                <w:rStyle w:val="Hyperlink"/>
                <w:rFonts w:eastAsia="SimSun"/>
              </w:rPr>
            </w:pPr>
            <w:hyperlink r:id="rId32" w:history="1">
              <w:r w:rsidR="00B00D11" w:rsidRPr="0080546D">
                <w:rPr>
                  <w:rStyle w:val="Hyperlink"/>
                  <w:rFonts w:eastAsia="SimSun"/>
                </w:rPr>
                <w:t>Exchange Server 2013 depl</w:t>
              </w:r>
              <w:r w:rsidR="00B00D11" w:rsidRPr="0080546D">
                <w:rPr>
                  <w:rStyle w:val="Hyperlink"/>
                  <w:rFonts w:eastAsia="SimSun"/>
                </w:rPr>
                <w:t>o</w:t>
              </w:r>
              <w:r w:rsidR="00B00D11" w:rsidRPr="0080546D">
                <w:rPr>
                  <w:rStyle w:val="Hyperlink"/>
                  <w:rFonts w:eastAsia="SimSun"/>
                </w:rPr>
                <w:t>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SimSun"/>
                <w:lang w:eastAsia="zh-CN"/>
              </w:rPr>
              <w:t>Exchange Server 2013 planning and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08068A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3" w:history="1">
              <w:r w:rsidR="00B00D11" w:rsidRPr="0080546D">
                <w:rPr>
                  <w:rStyle w:val="Hyperlink"/>
                  <w:rFonts w:eastAsia="SimSun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 xml:space="preserve">Exchange Server 2010 </w:t>
            </w:r>
            <w:r w:rsidR="00C93625">
              <w:rPr>
                <w:rFonts w:eastAsia="SimSun"/>
                <w:lang w:eastAsia="zh-CN"/>
              </w:rPr>
              <w:t xml:space="preserve">planning and </w:t>
            </w:r>
            <w:r>
              <w:rPr>
                <w:rFonts w:eastAsia="SimSun" w:hint="eastAsia"/>
                <w:lang w:eastAsia="zh-CN"/>
              </w:rPr>
              <w:t>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08068A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4" w:history="1">
              <w:r w:rsidR="00B00D11" w:rsidRPr="0080546D">
                <w:rPr>
                  <w:rStyle w:val="Hyperlink"/>
                  <w:rFonts w:eastAsia="SimSun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>Exchange Server 2007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3F77BB" w14:paraId="2D166497" w14:textId="77777777" w:rsidTr="00BF1371">
        <w:tc>
          <w:tcPr>
            <w:tcW w:w="4428" w:type="dxa"/>
          </w:tcPr>
          <w:p w14:paraId="1FCAE0B1" w14:textId="14333336" w:rsidR="003F77BB" w:rsidRDefault="00207429" w:rsidP="00BF1371">
            <w:pPr>
              <w:pStyle w:val="LWPTableText"/>
            </w:pPr>
            <w:hyperlink r:id="rId35" w:history="1">
              <w:r w:rsidR="003F77BB" w:rsidRPr="00207429">
                <w:rPr>
                  <w:rStyle w:val="Hyperlink"/>
                </w:rPr>
                <w:t>Exchange Server 2016 deployment</w:t>
              </w:r>
            </w:hyperlink>
          </w:p>
        </w:tc>
        <w:tc>
          <w:tcPr>
            <w:tcW w:w="5148" w:type="dxa"/>
          </w:tcPr>
          <w:p w14:paraId="451AB81F" w14:textId="41AD8A5F" w:rsidR="003F77BB" w:rsidRDefault="003F77BB" w:rsidP="00BF1371">
            <w:pPr>
              <w:pStyle w:val="LWPTableText"/>
              <w:rPr>
                <w:rFonts w:eastAsia="SimSun" w:hint="eastAsia"/>
                <w:lang w:eastAsia="zh-CN"/>
              </w:rPr>
            </w:pPr>
            <w:r>
              <w:rPr>
                <w:rFonts w:eastAsia="SimSun"/>
                <w:lang w:eastAsia="zh-CN"/>
              </w:rPr>
              <w:t>Exchange Server 2016 planning and deployment on TechNet</w:t>
            </w:r>
          </w:p>
        </w:tc>
      </w:tr>
    </w:tbl>
    <w:p w14:paraId="5DE3B038" w14:textId="77777777" w:rsidR="00AB7332" w:rsidRDefault="00AB7332" w:rsidP="00536DC3">
      <w:bookmarkStart w:id="359" w:name="_GoBack"/>
      <w:bookmarkEnd w:id="359"/>
    </w:p>
    <w:sectPr w:rsidR="00AB7332" w:rsidSect="00954B1D">
      <w:footerReference w:type="default" r:id="rId3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24EFE5" w14:textId="77777777" w:rsidR="0008068A" w:rsidRDefault="0008068A" w:rsidP="00A0440A">
      <w:pPr>
        <w:spacing w:after="0"/>
      </w:pPr>
      <w:r>
        <w:separator/>
      </w:r>
    </w:p>
  </w:endnote>
  <w:endnote w:type="continuationSeparator" w:id="0">
    <w:p w14:paraId="2684476B" w14:textId="77777777" w:rsidR="0008068A" w:rsidRDefault="0008068A" w:rsidP="00A0440A">
      <w:pPr>
        <w:spacing w:after="0"/>
      </w:pPr>
      <w:r>
        <w:continuationSeparator/>
      </w:r>
    </w:p>
  </w:endnote>
  <w:endnote w:type="continuationNotice" w:id="1">
    <w:p w14:paraId="1D25948B" w14:textId="77777777" w:rsidR="0008068A" w:rsidRDefault="0008068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">
    <w:altName w:val="Arial"/>
    <w:charset w:val="00"/>
    <w:family w:val="swiss"/>
    <w:pitch w:val="variable"/>
    <w:sig w:usb0="00000001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D6B5E8" w14:textId="16BC65FD" w:rsidR="00371BBC" w:rsidRDefault="00371BBC">
    <w:pPr>
      <w:pStyle w:val="Footer"/>
    </w:pPr>
    <w:r w:rsidRPr="0080546D">
      <w:rPr>
        <w:rFonts w:ascii="Verdana" w:eastAsiaTheme="minorEastAsia" w:hAnsi="Verdana"/>
        <w:sz w:val="16"/>
      </w:rPr>
      <w:t xml:space="preserve">© 2014 Microsoft Corporation. All rights reserved. </w:t>
    </w:r>
    <w:r w:rsidRPr="0055581A">
      <w:rPr>
        <w:rFonts w:ascii="Verdana" w:eastAsiaTheme="minorEastAsia" w:hAnsi="Verdana"/>
        <w:color w:val="800000"/>
        <w:sz w:val="1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01C28E" w14:textId="77777777" w:rsidR="0008068A" w:rsidRDefault="0008068A" w:rsidP="00A0440A">
      <w:pPr>
        <w:spacing w:after="0"/>
      </w:pPr>
      <w:r>
        <w:separator/>
      </w:r>
    </w:p>
  </w:footnote>
  <w:footnote w:type="continuationSeparator" w:id="0">
    <w:p w14:paraId="09844CAA" w14:textId="77777777" w:rsidR="0008068A" w:rsidRDefault="0008068A" w:rsidP="00A0440A">
      <w:pPr>
        <w:spacing w:after="0"/>
      </w:pPr>
      <w:r>
        <w:continuationSeparator/>
      </w:r>
    </w:p>
  </w:footnote>
  <w:footnote w:type="continuationNotice" w:id="1">
    <w:p w14:paraId="7A2DE505" w14:textId="77777777" w:rsidR="0008068A" w:rsidRDefault="0008068A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F1E92"/>
    <w:multiLevelType w:val="hybridMultilevel"/>
    <w:tmpl w:val="01009A42"/>
    <w:lvl w:ilvl="0" w:tplc="43EAF58E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ascii="Arial" w:hAnsi="Arial" w:cs="Arial" w:hint="default"/>
        <w:b w:val="0"/>
        <w:i w:val="0"/>
        <w:color w:val="auto"/>
        <w:sz w:val="20"/>
        <w:szCs w:val="2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9D50CB"/>
    <w:multiLevelType w:val="hybridMultilevel"/>
    <w:tmpl w:val="2A182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93763F"/>
    <w:multiLevelType w:val="hybridMultilevel"/>
    <w:tmpl w:val="5482624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67C0794C"/>
    <w:multiLevelType w:val="multilevel"/>
    <w:tmpl w:val="319CB2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7"/>
  </w:num>
  <w:num w:numId="5">
    <w:abstractNumId w:val="0"/>
  </w:num>
  <w:num w:numId="6">
    <w:abstractNumId w:val="15"/>
  </w:num>
  <w:num w:numId="7">
    <w:abstractNumId w:val="14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9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3"/>
    <w:lvlOverride w:ilvl="0">
      <w:startOverride w:val="2"/>
    </w:lvlOverride>
  </w:num>
  <w:num w:numId="19">
    <w:abstractNumId w:val="3"/>
    <w:lvlOverride w:ilvl="0">
      <w:startOverride w:val="1"/>
    </w:lvlOverride>
  </w:num>
  <w:num w:numId="20">
    <w:abstractNumId w:val="16"/>
  </w:num>
  <w:num w:numId="21">
    <w:abstractNumId w:val="3"/>
    <w:lvlOverride w:ilvl="0">
      <w:startOverride w:val="1"/>
    </w:lvlOverride>
  </w:num>
  <w:num w:numId="22">
    <w:abstractNumId w:val="1"/>
    <w:lvlOverride w:ilvl="0">
      <w:startOverride w:val="1"/>
    </w:lvlOverride>
  </w:num>
  <w:num w:numId="23">
    <w:abstractNumId w:val="3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1"/>
    <w:lvlOverride w:ilvl="0">
      <w:startOverride w:val="1"/>
    </w:lvlOverride>
  </w:num>
  <w:num w:numId="29">
    <w:abstractNumId w:val="12"/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77AC"/>
    <w:rsid w:val="0000068E"/>
    <w:rsid w:val="00000C8A"/>
    <w:rsid w:val="00001294"/>
    <w:rsid w:val="000017B6"/>
    <w:rsid w:val="000022EE"/>
    <w:rsid w:val="000027FE"/>
    <w:rsid w:val="00002AB2"/>
    <w:rsid w:val="0000305F"/>
    <w:rsid w:val="00003EA8"/>
    <w:rsid w:val="000048F0"/>
    <w:rsid w:val="00006372"/>
    <w:rsid w:val="00006758"/>
    <w:rsid w:val="000069F1"/>
    <w:rsid w:val="000077FF"/>
    <w:rsid w:val="000111CC"/>
    <w:rsid w:val="000116E3"/>
    <w:rsid w:val="00014C15"/>
    <w:rsid w:val="00015B69"/>
    <w:rsid w:val="00020480"/>
    <w:rsid w:val="00020F42"/>
    <w:rsid w:val="000222B3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3D25"/>
    <w:rsid w:val="000344EE"/>
    <w:rsid w:val="00034AFD"/>
    <w:rsid w:val="00035244"/>
    <w:rsid w:val="0003655E"/>
    <w:rsid w:val="00037A0B"/>
    <w:rsid w:val="00040829"/>
    <w:rsid w:val="000408F1"/>
    <w:rsid w:val="000440C6"/>
    <w:rsid w:val="00044151"/>
    <w:rsid w:val="00044CDB"/>
    <w:rsid w:val="00045490"/>
    <w:rsid w:val="00046FAF"/>
    <w:rsid w:val="00047E1B"/>
    <w:rsid w:val="0005027B"/>
    <w:rsid w:val="000503F6"/>
    <w:rsid w:val="0005082D"/>
    <w:rsid w:val="00051438"/>
    <w:rsid w:val="000524E9"/>
    <w:rsid w:val="00052C62"/>
    <w:rsid w:val="000543E2"/>
    <w:rsid w:val="000548FD"/>
    <w:rsid w:val="000572A0"/>
    <w:rsid w:val="00057D11"/>
    <w:rsid w:val="0006138A"/>
    <w:rsid w:val="00061DB4"/>
    <w:rsid w:val="00061E33"/>
    <w:rsid w:val="00062103"/>
    <w:rsid w:val="000628DF"/>
    <w:rsid w:val="00062F3B"/>
    <w:rsid w:val="00063434"/>
    <w:rsid w:val="000640E0"/>
    <w:rsid w:val="00065233"/>
    <w:rsid w:val="0006545C"/>
    <w:rsid w:val="000656A2"/>
    <w:rsid w:val="00070E96"/>
    <w:rsid w:val="00070F21"/>
    <w:rsid w:val="000712E3"/>
    <w:rsid w:val="000719AE"/>
    <w:rsid w:val="0007209B"/>
    <w:rsid w:val="00072628"/>
    <w:rsid w:val="00072D12"/>
    <w:rsid w:val="0007420C"/>
    <w:rsid w:val="00075524"/>
    <w:rsid w:val="00075735"/>
    <w:rsid w:val="00075A85"/>
    <w:rsid w:val="000777AC"/>
    <w:rsid w:val="00077990"/>
    <w:rsid w:val="0008068A"/>
    <w:rsid w:val="00080779"/>
    <w:rsid w:val="00080FAE"/>
    <w:rsid w:val="00081093"/>
    <w:rsid w:val="00082263"/>
    <w:rsid w:val="00083445"/>
    <w:rsid w:val="00087B61"/>
    <w:rsid w:val="000904A1"/>
    <w:rsid w:val="000908A3"/>
    <w:rsid w:val="00090EA6"/>
    <w:rsid w:val="000910AC"/>
    <w:rsid w:val="0009149F"/>
    <w:rsid w:val="00092935"/>
    <w:rsid w:val="00093B7A"/>
    <w:rsid w:val="00093C49"/>
    <w:rsid w:val="00095BF3"/>
    <w:rsid w:val="00096629"/>
    <w:rsid w:val="00096882"/>
    <w:rsid w:val="00096E2A"/>
    <w:rsid w:val="000976F7"/>
    <w:rsid w:val="00097C14"/>
    <w:rsid w:val="000A030E"/>
    <w:rsid w:val="000A0AF2"/>
    <w:rsid w:val="000A1358"/>
    <w:rsid w:val="000A1AB3"/>
    <w:rsid w:val="000A2C8C"/>
    <w:rsid w:val="000A2FFE"/>
    <w:rsid w:val="000A324C"/>
    <w:rsid w:val="000A7840"/>
    <w:rsid w:val="000B0679"/>
    <w:rsid w:val="000B08D3"/>
    <w:rsid w:val="000B0A05"/>
    <w:rsid w:val="000B263D"/>
    <w:rsid w:val="000B3673"/>
    <w:rsid w:val="000B3B84"/>
    <w:rsid w:val="000B3F26"/>
    <w:rsid w:val="000B7D62"/>
    <w:rsid w:val="000C0FAF"/>
    <w:rsid w:val="000C159B"/>
    <w:rsid w:val="000C24DC"/>
    <w:rsid w:val="000C2DE0"/>
    <w:rsid w:val="000C5274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CBC"/>
    <w:rsid w:val="000E02FA"/>
    <w:rsid w:val="000E1B71"/>
    <w:rsid w:val="000E1F77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028"/>
    <w:rsid w:val="000F3F77"/>
    <w:rsid w:val="000F526D"/>
    <w:rsid w:val="000F584A"/>
    <w:rsid w:val="000F5B60"/>
    <w:rsid w:val="000F64BC"/>
    <w:rsid w:val="001000DA"/>
    <w:rsid w:val="00102E9E"/>
    <w:rsid w:val="00103E98"/>
    <w:rsid w:val="0010472B"/>
    <w:rsid w:val="00105C75"/>
    <w:rsid w:val="00106211"/>
    <w:rsid w:val="001069DF"/>
    <w:rsid w:val="00106F50"/>
    <w:rsid w:val="001077AA"/>
    <w:rsid w:val="0011079F"/>
    <w:rsid w:val="0011178C"/>
    <w:rsid w:val="001124EC"/>
    <w:rsid w:val="001126E6"/>
    <w:rsid w:val="00113175"/>
    <w:rsid w:val="00113269"/>
    <w:rsid w:val="00113F06"/>
    <w:rsid w:val="00114122"/>
    <w:rsid w:val="001149A9"/>
    <w:rsid w:val="0011628A"/>
    <w:rsid w:val="00116823"/>
    <w:rsid w:val="00117C58"/>
    <w:rsid w:val="00117ED0"/>
    <w:rsid w:val="00120701"/>
    <w:rsid w:val="00121A6C"/>
    <w:rsid w:val="00122293"/>
    <w:rsid w:val="00123925"/>
    <w:rsid w:val="00123E24"/>
    <w:rsid w:val="001242BC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5BB"/>
    <w:rsid w:val="00141E73"/>
    <w:rsid w:val="00142C82"/>
    <w:rsid w:val="00143611"/>
    <w:rsid w:val="00143A18"/>
    <w:rsid w:val="00143B50"/>
    <w:rsid w:val="00144560"/>
    <w:rsid w:val="00144E1C"/>
    <w:rsid w:val="00145161"/>
    <w:rsid w:val="00145864"/>
    <w:rsid w:val="001458E8"/>
    <w:rsid w:val="0014666C"/>
    <w:rsid w:val="00147B73"/>
    <w:rsid w:val="00147FA6"/>
    <w:rsid w:val="00154BD4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66C"/>
    <w:rsid w:val="001666E0"/>
    <w:rsid w:val="00167539"/>
    <w:rsid w:val="0016782D"/>
    <w:rsid w:val="00170837"/>
    <w:rsid w:val="0017201F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3A9D"/>
    <w:rsid w:val="00185246"/>
    <w:rsid w:val="001858F6"/>
    <w:rsid w:val="00185BD7"/>
    <w:rsid w:val="00186ACF"/>
    <w:rsid w:val="00187A08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12CE"/>
    <w:rsid w:val="001A1A58"/>
    <w:rsid w:val="001A1F33"/>
    <w:rsid w:val="001A35C0"/>
    <w:rsid w:val="001A427A"/>
    <w:rsid w:val="001A56EA"/>
    <w:rsid w:val="001A66C4"/>
    <w:rsid w:val="001A6A90"/>
    <w:rsid w:val="001A6EC6"/>
    <w:rsid w:val="001A73BC"/>
    <w:rsid w:val="001A74AB"/>
    <w:rsid w:val="001A7A84"/>
    <w:rsid w:val="001A7F7F"/>
    <w:rsid w:val="001B06E8"/>
    <w:rsid w:val="001B0905"/>
    <w:rsid w:val="001B0E4B"/>
    <w:rsid w:val="001B37C5"/>
    <w:rsid w:val="001B3922"/>
    <w:rsid w:val="001B4716"/>
    <w:rsid w:val="001B56C6"/>
    <w:rsid w:val="001B7BC3"/>
    <w:rsid w:val="001B7D03"/>
    <w:rsid w:val="001C0586"/>
    <w:rsid w:val="001C0C45"/>
    <w:rsid w:val="001C307E"/>
    <w:rsid w:val="001C3565"/>
    <w:rsid w:val="001C370C"/>
    <w:rsid w:val="001C3CDA"/>
    <w:rsid w:val="001C40E0"/>
    <w:rsid w:val="001C435C"/>
    <w:rsid w:val="001C47BF"/>
    <w:rsid w:val="001C4AE2"/>
    <w:rsid w:val="001C5935"/>
    <w:rsid w:val="001C5D86"/>
    <w:rsid w:val="001C6BED"/>
    <w:rsid w:val="001C6EA8"/>
    <w:rsid w:val="001C728F"/>
    <w:rsid w:val="001D128B"/>
    <w:rsid w:val="001D18D2"/>
    <w:rsid w:val="001D2020"/>
    <w:rsid w:val="001D229C"/>
    <w:rsid w:val="001D2F13"/>
    <w:rsid w:val="001D3377"/>
    <w:rsid w:val="001D37C6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E7CCD"/>
    <w:rsid w:val="001F1192"/>
    <w:rsid w:val="001F164F"/>
    <w:rsid w:val="001F1E22"/>
    <w:rsid w:val="001F2496"/>
    <w:rsid w:val="001F3716"/>
    <w:rsid w:val="001F48D6"/>
    <w:rsid w:val="001F6514"/>
    <w:rsid w:val="001F784B"/>
    <w:rsid w:val="00200727"/>
    <w:rsid w:val="00200D8F"/>
    <w:rsid w:val="00201A7F"/>
    <w:rsid w:val="002022A0"/>
    <w:rsid w:val="00202A0C"/>
    <w:rsid w:val="00202B13"/>
    <w:rsid w:val="00203298"/>
    <w:rsid w:val="002038E8"/>
    <w:rsid w:val="002040FA"/>
    <w:rsid w:val="00205240"/>
    <w:rsid w:val="002057E2"/>
    <w:rsid w:val="0020592C"/>
    <w:rsid w:val="0020599D"/>
    <w:rsid w:val="00205A28"/>
    <w:rsid w:val="002067FD"/>
    <w:rsid w:val="00207429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1C83"/>
    <w:rsid w:val="00222205"/>
    <w:rsid w:val="00222B7C"/>
    <w:rsid w:val="00222D82"/>
    <w:rsid w:val="00223301"/>
    <w:rsid w:val="00223BBF"/>
    <w:rsid w:val="00224790"/>
    <w:rsid w:val="002247AA"/>
    <w:rsid w:val="00226FD6"/>
    <w:rsid w:val="0022796C"/>
    <w:rsid w:val="00227E0E"/>
    <w:rsid w:val="00231FCE"/>
    <w:rsid w:val="00234164"/>
    <w:rsid w:val="00234C53"/>
    <w:rsid w:val="00235841"/>
    <w:rsid w:val="002407D6"/>
    <w:rsid w:val="002416B2"/>
    <w:rsid w:val="002418EE"/>
    <w:rsid w:val="00243860"/>
    <w:rsid w:val="00245E81"/>
    <w:rsid w:val="00245FA6"/>
    <w:rsid w:val="00247DFD"/>
    <w:rsid w:val="00252D64"/>
    <w:rsid w:val="002547D4"/>
    <w:rsid w:val="00255695"/>
    <w:rsid w:val="002556EA"/>
    <w:rsid w:val="00255CAC"/>
    <w:rsid w:val="00257C64"/>
    <w:rsid w:val="0026161C"/>
    <w:rsid w:val="002619F1"/>
    <w:rsid w:val="00262C7C"/>
    <w:rsid w:val="00262CE4"/>
    <w:rsid w:val="00263B92"/>
    <w:rsid w:val="002640AC"/>
    <w:rsid w:val="0026467A"/>
    <w:rsid w:val="00264BC1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3AC9"/>
    <w:rsid w:val="00294395"/>
    <w:rsid w:val="00295D22"/>
    <w:rsid w:val="00295EBA"/>
    <w:rsid w:val="00295F8E"/>
    <w:rsid w:val="002960BF"/>
    <w:rsid w:val="002962C8"/>
    <w:rsid w:val="00296517"/>
    <w:rsid w:val="00296640"/>
    <w:rsid w:val="002968AE"/>
    <w:rsid w:val="002A08EF"/>
    <w:rsid w:val="002A09A4"/>
    <w:rsid w:val="002A0EB6"/>
    <w:rsid w:val="002A11B4"/>
    <w:rsid w:val="002A2079"/>
    <w:rsid w:val="002A2677"/>
    <w:rsid w:val="002A31D8"/>
    <w:rsid w:val="002A44B6"/>
    <w:rsid w:val="002A4A83"/>
    <w:rsid w:val="002B01BE"/>
    <w:rsid w:val="002B06DF"/>
    <w:rsid w:val="002B0D56"/>
    <w:rsid w:val="002B284C"/>
    <w:rsid w:val="002B32AA"/>
    <w:rsid w:val="002B41D7"/>
    <w:rsid w:val="002B56F5"/>
    <w:rsid w:val="002B579F"/>
    <w:rsid w:val="002B59E3"/>
    <w:rsid w:val="002B5B41"/>
    <w:rsid w:val="002B5F4C"/>
    <w:rsid w:val="002B6667"/>
    <w:rsid w:val="002B67DB"/>
    <w:rsid w:val="002B6B1F"/>
    <w:rsid w:val="002B6FFE"/>
    <w:rsid w:val="002B7160"/>
    <w:rsid w:val="002C06BE"/>
    <w:rsid w:val="002C1955"/>
    <w:rsid w:val="002C370C"/>
    <w:rsid w:val="002C49C1"/>
    <w:rsid w:val="002C4B4C"/>
    <w:rsid w:val="002C4BB8"/>
    <w:rsid w:val="002C7D22"/>
    <w:rsid w:val="002D01E1"/>
    <w:rsid w:val="002D0516"/>
    <w:rsid w:val="002D0938"/>
    <w:rsid w:val="002D0E9E"/>
    <w:rsid w:val="002D1E4A"/>
    <w:rsid w:val="002D3162"/>
    <w:rsid w:val="002D5B93"/>
    <w:rsid w:val="002D72FB"/>
    <w:rsid w:val="002E0C50"/>
    <w:rsid w:val="002E109F"/>
    <w:rsid w:val="002E126E"/>
    <w:rsid w:val="002E13CF"/>
    <w:rsid w:val="002E1889"/>
    <w:rsid w:val="002E18D0"/>
    <w:rsid w:val="002E200B"/>
    <w:rsid w:val="002E27C9"/>
    <w:rsid w:val="002E366D"/>
    <w:rsid w:val="002E4172"/>
    <w:rsid w:val="002E51D0"/>
    <w:rsid w:val="002E5300"/>
    <w:rsid w:val="002E5748"/>
    <w:rsid w:val="002E5EF8"/>
    <w:rsid w:val="002E7A72"/>
    <w:rsid w:val="002E7C9B"/>
    <w:rsid w:val="002F0952"/>
    <w:rsid w:val="002F0FFA"/>
    <w:rsid w:val="002F143E"/>
    <w:rsid w:val="002F1520"/>
    <w:rsid w:val="002F287D"/>
    <w:rsid w:val="002F3012"/>
    <w:rsid w:val="002F3411"/>
    <w:rsid w:val="002F579D"/>
    <w:rsid w:val="002F794A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9D3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6731"/>
    <w:rsid w:val="00317EF3"/>
    <w:rsid w:val="00320D0D"/>
    <w:rsid w:val="0032154D"/>
    <w:rsid w:val="00321B80"/>
    <w:rsid w:val="00321E7F"/>
    <w:rsid w:val="00322F8B"/>
    <w:rsid w:val="003234C0"/>
    <w:rsid w:val="00323527"/>
    <w:rsid w:val="00323879"/>
    <w:rsid w:val="00326109"/>
    <w:rsid w:val="00327144"/>
    <w:rsid w:val="00327CFE"/>
    <w:rsid w:val="003300B9"/>
    <w:rsid w:val="0033041D"/>
    <w:rsid w:val="003308D7"/>
    <w:rsid w:val="0033126D"/>
    <w:rsid w:val="00331874"/>
    <w:rsid w:val="00332241"/>
    <w:rsid w:val="00332593"/>
    <w:rsid w:val="003337EB"/>
    <w:rsid w:val="00333C44"/>
    <w:rsid w:val="00335923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084"/>
    <w:rsid w:val="00346AEF"/>
    <w:rsid w:val="00347A11"/>
    <w:rsid w:val="00347F32"/>
    <w:rsid w:val="00350453"/>
    <w:rsid w:val="00350A6F"/>
    <w:rsid w:val="00351F8A"/>
    <w:rsid w:val="00352E03"/>
    <w:rsid w:val="003535DA"/>
    <w:rsid w:val="00355ADA"/>
    <w:rsid w:val="003603AC"/>
    <w:rsid w:val="00360623"/>
    <w:rsid w:val="003606D7"/>
    <w:rsid w:val="00360862"/>
    <w:rsid w:val="00360C11"/>
    <w:rsid w:val="00361A52"/>
    <w:rsid w:val="00362728"/>
    <w:rsid w:val="00362B26"/>
    <w:rsid w:val="00363736"/>
    <w:rsid w:val="00363958"/>
    <w:rsid w:val="003645CB"/>
    <w:rsid w:val="00365C66"/>
    <w:rsid w:val="00365D24"/>
    <w:rsid w:val="003678E4"/>
    <w:rsid w:val="003700D5"/>
    <w:rsid w:val="00371530"/>
    <w:rsid w:val="00371BBC"/>
    <w:rsid w:val="00373435"/>
    <w:rsid w:val="00373D4D"/>
    <w:rsid w:val="003751F7"/>
    <w:rsid w:val="0037562C"/>
    <w:rsid w:val="0037610D"/>
    <w:rsid w:val="00376915"/>
    <w:rsid w:val="00380093"/>
    <w:rsid w:val="00381AE2"/>
    <w:rsid w:val="00381E08"/>
    <w:rsid w:val="00382204"/>
    <w:rsid w:val="0038249B"/>
    <w:rsid w:val="0038333A"/>
    <w:rsid w:val="00383354"/>
    <w:rsid w:val="00383557"/>
    <w:rsid w:val="00383A1A"/>
    <w:rsid w:val="00386CFB"/>
    <w:rsid w:val="003876E7"/>
    <w:rsid w:val="00387BB1"/>
    <w:rsid w:val="00390D14"/>
    <w:rsid w:val="003910A8"/>
    <w:rsid w:val="00392380"/>
    <w:rsid w:val="0039331E"/>
    <w:rsid w:val="0039511D"/>
    <w:rsid w:val="003953B4"/>
    <w:rsid w:val="003A0095"/>
    <w:rsid w:val="003A094D"/>
    <w:rsid w:val="003A1482"/>
    <w:rsid w:val="003A1CB3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8F2"/>
    <w:rsid w:val="003B5CAB"/>
    <w:rsid w:val="003B6695"/>
    <w:rsid w:val="003B66D0"/>
    <w:rsid w:val="003B681F"/>
    <w:rsid w:val="003B79FB"/>
    <w:rsid w:val="003C003B"/>
    <w:rsid w:val="003C1EBB"/>
    <w:rsid w:val="003C2206"/>
    <w:rsid w:val="003C24BE"/>
    <w:rsid w:val="003C42E4"/>
    <w:rsid w:val="003C4422"/>
    <w:rsid w:val="003C6FCA"/>
    <w:rsid w:val="003C72A1"/>
    <w:rsid w:val="003C79DF"/>
    <w:rsid w:val="003D02F4"/>
    <w:rsid w:val="003D0F6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E048A"/>
    <w:rsid w:val="003E14C1"/>
    <w:rsid w:val="003E1C3D"/>
    <w:rsid w:val="003E23F0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3F77BB"/>
    <w:rsid w:val="00401936"/>
    <w:rsid w:val="0040243B"/>
    <w:rsid w:val="00403EA2"/>
    <w:rsid w:val="00404A29"/>
    <w:rsid w:val="00404C2C"/>
    <w:rsid w:val="00404EA1"/>
    <w:rsid w:val="00405579"/>
    <w:rsid w:val="004069B8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177F0"/>
    <w:rsid w:val="0042066C"/>
    <w:rsid w:val="004211D6"/>
    <w:rsid w:val="00421A93"/>
    <w:rsid w:val="0042205C"/>
    <w:rsid w:val="0042262D"/>
    <w:rsid w:val="00422633"/>
    <w:rsid w:val="00422DAA"/>
    <w:rsid w:val="0042359F"/>
    <w:rsid w:val="0042363F"/>
    <w:rsid w:val="00423D41"/>
    <w:rsid w:val="00424B6A"/>
    <w:rsid w:val="00424CC6"/>
    <w:rsid w:val="00424EEA"/>
    <w:rsid w:val="004253FE"/>
    <w:rsid w:val="00425A9C"/>
    <w:rsid w:val="0042691D"/>
    <w:rsid w:val="004275F2"/>
    <w:rsid w:val="00427929"/>
    <w:rsid w:val="00430EC1"/>
    <w:rsid w:val="004324CA"/>
    <w:rsid w:val="004332F7"/>
    <w:rsid w:val="004335E6"/>
    <w:rsid w:val="00433F3C"/>
    <w:rsid w:val="00434C78"/>
    <w:rsid w:val="004352A6"/>
    <w:rsid w:val="00435757"/>
    <w:rsid w:val="004358E9"/>
    <w:rsid w:val="00436107"/>
    <w:rsid w:val="004367D8"/>
    <w:rsid w:val="00442533"/>
    <w:rsid w:val="0044257C"/>
    <w:rsid w:val="00442C1E"/>
    <w:rsid w:val="0044373E"/>
    <w:rsid w:val="00443B4E"/>
    <w:rsid w:val="004441BA"/>
    <w:rsid w:val="00444605"/>
    <w:rsid w:val="00445BA9"/>
    <w:rsid w:val="00447155"/>
    <w:rsid w:val="00451404"/>
    <w:rsid w:val="00452DA4"/>
    <w:rsid w:val="004541DC"/>
    <w:rsid w:val="00454A85"/>
    <w:rsid w:val="00455151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62"/>
    <w:rsid w:val="0047166A"/>
    <w:rsid w:val="00472156"/>
    <w:rsid w:val="00472F2C"/>
    <w:rsid w:val="00473851"/>
    <w:rsid w:val="00474770"/>
    <w:rsid w:val="00476CA9"/>
    <w:rsid w:val="00477CA6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6C3"/>
    <w:rsid w:val="00487B58"/>
    <w:rsid w:val="004903FE"/>
    <w:rsid w:val="00490DD5"/>
    <w:rsid w:val="00490EBE"/>
    <w:rsid w:val="004916A9"/>
    <w:rsid w:val="00491759"/>
    <w:rsid w:val="004925F6"/>
    <w:rsid w:val="004928A5"/>
    <w:rsid w:val="00492CC9"/>
    <w:rsid w:val="004931BE"/>
    <w:rsid w:val="00493DC7"/>
    <w:rsid w:val="00495567"/>
    <w:rsid w:val="00496814"/>
    <w:rsid w:val="00496F72"/>
    <w:rsid w:val="004975FE"/>
    <w:rsid w:val="00497F31"/>
    <w:rsid w:val="004A0502"/>
    <w:rsid w:val="004A149D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627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2A1"/>
    <w:rsid w:val="004D3662"/>
    <w:rsid w:val="004D3B0B"/>
    <w:rsid w:val="004D3D7D"/>
    <w:rsid w:val="004D3EDB"/>
    <w:rsid w:val="004D4EED"/>
    <w:rsid w:val="004D529E"/>
    <w:rsid w:val="004D56E7"/>
    <w:rsid w:val="004D5B91"/>
    <w:rsid w:val="004D617A"/>
    <w:rsid w:val="004D62A8"/>
    <w:rsid w:val="004D6793"/>
    <w:rsid w:val="004D6F99"/>
    <w:rsid w:val="004D7DB4"/>
    <w:rsid w:val="004D7EAB"/>
    <w:rsid w:val="004E04BB"/>
    <w:rsid w:val="004E20E8"/>
    <w:rsid w:val="004E218D"/>
    <w:rsid w:val="004E21F5"/>
    <w:rsid w:val="004E3FEF"/>
    <w:rsid w:val="004E419A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3E2D"/>
    <w:rsid w:val="004F3E9C"/>
    <w:rsid w:val="004F3FAC"/>
    <w:rsid w:val="004F4034"/>
    <w:rsid w:val="004F4C34"/>
    <w:rsid w:val="004F563C"/>
    <w:rsid w:val="004F5D86"/>
    <w:rsid w:val="00500ECA"/>
    <w:rsid w:val="00500F9D"/>
    <w:rsid w:val="005013EA"/>
    <w:rsid w:val="005018BC"/>
    <w:rsid w:val="0050314D"/>
    <w:rsid w:val="005031FA"/>
    <w:rsid w:val="005032B1"/>
    <w:rsid w:val="00504288"/>
    <w:rsid w:val="00504CBE"/>
    <w:rsid w:val="00504DE7"/>
    <w:rsid w:val="00505E54"/>
    <w:rsid w:val="00506890"/>
    <w:rsid w:val="00506FFB"/>
    <w:rsid w:val="005074C5"/>
    <w:rsid w:val="00510A7C"/>
    <w:rsid w:val="00511BDC"/>
    <w:rsid w:val="0051467A"/>
    <w:rsid w:val="00514B57"/>
    <w:rsid w:val="00514DED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CFB"/>
    <w:rsid w:val="00525ED8"/>
    <w:rsid w:val="00525EFE"/>
    <w:rsid w:val="00530831"/>
    <w:rsid w:val="00531E71"/>
    <w:rsid w:val="00532008"/>
    <w:rsid w:val="00532BB2"/>
    <w:rsid w:val="0053377C"/>
    <w:rsid w:val="005352DD"/>
    <w:rsid w:val="00536034"/>
    <w:rsid w:val="00536DC3"/>
    <w:rsid w:val="00537335"/>
    <w:rsid w:val="005425EC"/>
    <w:rsid w:val="0054264B"/>
    <w:rsid w:val="005434D4"/>
    <w:rsid w:val="00543950"/>
    <w:rsid w:val="00543ABB"/>
    <w:rsid w:val="005448FB"/>
    <w:rsid w:val="00544C73"/>
    <w:rsid w:val="00546CC1"/>
    <w:rsid w:val="00550112"/>
    <w:rsid w:val="00553060"/>
    <w:rsid w:val="00553B9C"/>
    <w:rsid w:val="00553F0D"/>
    <w:rsid w:val="005558B1"/>
    <w:rsid w:val="005561D9"/>
    <w:rsid w:val="005569A2"/>
    <w:rsid w:val="00557F0A"/>
    <w:rsid w:val="005609B8"/>
    <w:rsid w:val="00561462"/>
    <w:rsid w:val="00561B00"/>
    <w:rsid w:val="00561BF1"/>
    <w:rsid w:val="00562DE1"/>
    <w:rsid w:val="005644C1"/>
    <w:rsid w:val="005648D6"/>
    <w:rsid w:val="0056517B"/>
    <w:rsid w:val="00565E40"/>
    <w:rsid w:val="00566DA8"/>
    <w:rsid w:val="0056727A"/>
    <w:rsid w:val="005675FF"/>
    <w:rsid w:val="005679D9"/>
    <w:rsid w:val="00570376"/>
    <w:rsid w:val="00571309"/>
    <w:rsid w:val="005713C0"/>
    <w:rsid w:val="0057150C"/>
    <w:rsid w:val="00571646"/>
    <w:rsid w:val="005725A1"/>
    <w:rsid w:val="00572991"/>
    <w:rsid w:val="005754B5"/>
    <w:rsid w:val="0057616B"/>
    <w:rsid w:val="0057727F"/>
    <w:rsid w:val="00580332"/>
    <w:rsid w:val="00580C72"/>
    <w:rsid w:val="0058189B"/>
    <w:rsid w:val="00582D2E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53A9"/>
    <w:rsid w:val="005A64B4"/>
    <w:rsid w:val="005A7B4C"/>
    <w:rsid w:val="005A7CEA"/>
    <w:rsid w:val="005A7E57"/>
    <w:rsid w:val="005B192A"/>
    <w:rsid w:val="005B3B14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7B4"/>
    <w:rsid w:val="005C1DC5"/>
    <w:rsid w:val="005C5AD8"/>
    <w:rsid w:val="005C64FE"/>
    <w:rsid w:val="005C6CF9"/>
    <w:rsid w:val="005D0228"/>
    <w:rsid w:val="005D0945"/>
    <w:rsid w:val="005D11EA"/>
    <w:rsid w:val="005D14A5"/>
    <w:rsid w:val="005D1E84"/>
    <w:rsid w:val="005D26CB"/>
    <w:rsid w:val="005D26F8"/>
    <w:rsid w:val="005D2F57"/>
    <w:rsid w:val="005D375C"/>
    <w:rsid w:val="005D3A6B"/>
    <w:rsid w:val="005D3C63"/>
    <w:rsid w:val="005D476D"/>
    <w:rsid w:val="005D5BD9"/>
    <w:rsid w:val="005D5E2D"/>
    <w:rsid w:val="005D6685"/>
    <w:rsid w:val="005D6A62"/>
    <w:rsid w:val="005E0D5E"/>
    <w:rsid w:val="005E1D32"/>
    <w:rsid w:val="005E3147"/>
    <w:rsid w:val="005E32DA"/>
    <w:rsid w:val="005E59E6"/>
    <w:rsid w:val="005E7357"/>
    <w:rsid w:val="005E7B6E"/>
    <w:rsid w:val="005F1A2E"/>
    <w:rsid w:val="005F24B2"/>
    <w:rsid w:val="005F4B91"/>
    <w:rsid w:val="005F4DC8"/>
    <w:rsid w:val="005F4F9E"/>
    <w:rsid w:val="005F56FE"/>
    <w:rsid w:val="005F5F08"/>
    <w:rsid w:val="005F7215"/>
    <w:rsid w:val="005F7EFF"/>
    <w:rsid w:val="00600CE5"/>
    <w:rsid w:val="00602EC8"/>
    <w:rsid w:val="0060322F"/>
    <w:rsid w:val="00603ADF"/>
    <w:rsid w:val="00603B54"/>
    <w:rsid w:val="00603BDA"/>
    <w:rsid w:val="00605014"/>
    <w:rsid w:val="0060598B"/>
    <w:rsid w:val="006059EE"/>
    <w:rsid w:val="006074DA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4902"/>
    <w:rsid w:val="00645BD5"/>
    <w:rsid w:val="006464E0"/>
    <w:rsid w:val="00651273"/>
    <w:rsid w:val="00651529"/>
    <w:rsid w:val="006527A6"/>
    <w:rsid w:val="00652ACB"/>
    <w:rsid w:val="00652ECA"/>
    <w:rsid w:val="00654617"/>
    <w:rsid w:val="00655E7B"/>
    <w:rsid w:val="00656798"/>
    <w:rsid w:val="00661A9C"/>
    <w:rsid w:val="0066451B"/>
    <w:rsid w:val="00664B55"/>
    <w:rsid w:val="00670066"/>
    <w:rsid w:val="006721BE"/>
    <w:rsid w:val="00673359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3FB"/>
    <w:rsid w:val="00683131"/>
    <w:rsid w:val="00683892"/>
    <w:rsid w:val="0068401A"/>
    <w:rsid w:val="006842D1"/>
    <w:rsid w:val="00684C93"/>
    <w:rsid w:val="0068613F"/>
    <w:rsid w:val="0068690B"/>
    <w:rsid w:val="00687911"/>
    <w:rsid w:val="00687E66"/>
    <w:rsid w:val="00690FC0"/>
    <w:rsid w:val="006911D9"/>
    <w:rsid w:val="006921BA"/>
    <w:rsid w:val="00694D8A"/>
    <w:rsid w:val="00696435"/>
    <w:rsid w:val="006966E8"/>
    <w:rsid w:val="00696C19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4124"/>
    <w:rsid w:val="006B5C22"/>
    <w:rsid w:val="006B71E6"/>
    <w:rsid w:val="006B776A"/>
    <w:rsid w:val="006C0226"/>
    <w:rsid w:val="006C028B"/>
    <w:rsid w:val="006C159E"/>
    <w:rsid w:val="006C16AA"/>
    <w:rsid w:val="006C1FD8"/>
    <w:rsid w:val="006C592A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51"/>
    <w:rsid w:val="006D2DB9"/>
    <w:rsid w:val="006D409E"/>
    <w:rsid w:val="006D48E0"/>
    <w:rsid w:val="006D4F00"/>
    <w:rsid w:val="006D51E5"/>
    <w:rsid w:val="006D59EE"/>
    <w:rsid w:val="006D64C3"/>
    <w:rsid w:val="006D67AA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410B"/>
    <w:rsid w:val="006F63E9"/>
    <w:rsid w:val="00700AF2"/>
    <w:rsid w:val="00701EDC"/>
    <w:rsid w:val="00703329"/>
    <w:rsid w:val="00704791"/>
    <w:rsid w:val="00705CE8"/>
    <w:rsid w:val="0071089D"/>
    <w:rsid w:val="00710BD7"/>
    <w:rsid w:val="00711D9A"/>
    <w:rsid w:val="0071242E"/>
    <w:rsid w:val="00712E58"/>
    <w:rsid w:val="00712E7F"/>
    <w:rsid w:val="00712EAB"/>
    <w:rsid w:val="007155E9"/>
    <w:rsid w:val="00715EDA"/>
    <w:rsid w:val="0071611B"/>
    <w:rsid w:val="007161E4"/>
    <w:rsid w:val="0071661B"/>
    <w:rsid w:val="007208BC"/>
    <w:rsid w:val="00722394"/>
    <w:rsid w:val="00723AAE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2485"/>
    <w:rsid w:val="007455D2"/>
    <w:rsid w:val="0074635A"/>
    <w:rsid w:val="007469A2"/>
    <w:rsid w:val="007469F5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6E8"/>
    <w:rsid w:val="007616E9"/>
    <w:rsid w:val="00763A92"/>
    <w:rsid w:val="00764252"/>
    <w:rsid w:val="00764CD2"/>
    <w:rsid w:val="007657D6"/>
    <w:rsid w:val="00765A4B"/>
    <w:rsid w:val="00770AAC"/>
    <w:rsid w:val="00772DBE"/>
    <w:rsid w:val="00773447"/>
    <w:rsid w:val="00773C02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92D"/>
    <w:rsid w:val="00787605"/>
    <w:rsid w:val="00790435"/>
    <w:rsid w:val="00792ABE"/>
    <w:rsid w:val="007936DE"/>
    <w:rsid w:val="007946AB"/>
    <w:rsid w:val="007949DF"/>
    <w:rsid w:val="00794B7A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2F21"/>
    <w:rsid w:val="007B4D12"/>
    <w:rsid w:val="007B60E3"/>
    <w:rsid w:val="007B63D7"/>
    <w:rsid w:val="007B6E68"/>
    <w:rsid w:val="007B7D03"/>
    <w:rsid w:val="007C1071"/>
    <w:rsid w:val="007C1324"/>
    <w:rsid w:val="007C2900"/>
    <w:rsid w:val="007C34EF"/>
    <w:rsid w:val="007C3817"/>
    <w:rsid w:val="007C3E15"/>
    <w:rsid w:val="007C3F8E"/>
    <w:rsid w:val="007C434F"/>
    <w:rsid w:val="007D0278"/>
    <w:rsid w:val="007D0A24"/>
    <w:rsid w:val="007D1D44"/>
    <w:rsid w:val="007D2F67"/>
    <w:rsid w:val="007D3160"/>
    <w:rsid w:val="007D4833"/>
    <w:rsid w:val="007D489D"/>
    <w:rsid w:val="007D554B"/>
    <w:rsid w:val="007D58CF"/>
    <w:rsid w:val="007D5FFB"/>
    <w:rsid w:val="007D62E6"/>
    <w:rsid w:val="007D6E7C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1DA"/>
    <w:rsid w:val="00806BE4"/>
    <w:rsid w:val="00810C73"/>
    <w:rsid w:val="00811F0C"/>
    <w:rsid w:val="0081257B"/>
    <w:rsid w:val="00815993"/>
    <w:rsid w:val="008170D6"/>
    <w:rsid w:val="0081723F"/>
    <w:rsid w:val="00817B72"/>
    <w:rsid w:val="00822068"/>
    <w:rsid w:val="00823087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5CD0"/>
    <w:rsid w:val="008368D2"/>
    <w:rsid w:val="00837036"/>
    <w:rsid w:val="0083734E"/>
    <w:rsid w:val="008373DB"/>
    <w:rsid w:val="00837413"/>
    <w:rsid w:val="00837438"/>
    <w:rsid w:val="00837F3E"/>
    <w:rsid w:val="00841C8B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57756"/>
    <w:rsid w:val="008605DE"/>
    <w:rsid w:val="0086089E"/>
    <w:rsid w:val="00861BB7"/>
    <w:rsid w:val="00862B16"/>
    <w:rsid w:val="00862EF2"/>
    <w:rsid w:val="00864910"/>
    <w:rsid w:val="00864A05"/>
    <w:rsid w:val="00865817"/>
    <w:rsid w:val="00867178"/>
    <w:rsid w:val="008672B9"/>
    <w:rsid w:val="008677CD"/>
    <w:rsid w:val="00867865"/>
    <w:rsid w:val="008679FA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609B"/>
    <w:rsid w:val="008865B0"/>
    <w:rsid w:val="008865CF"/>
    <w:rsid w:val="008866D3"/>
    <w:rsid w:val="00887473"/>
    <w:rsid w:val="008875D5"/>
    <w:rsid w:val="00887BC6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4ACC"/>
    <w:rsid w:val="008A6818"/>
    <w:rsid w:val="008A6F4D"/>
    <w:rsid w:val="008A739D"/>
    <w:rsid w:val="008A7C73"/>
    <w:rsid w:val="008B02A8"/>
    <w:rsid w:val="008B0D7F"/>
    <w:rsid w:val="008B145F"/>
    <w:rsid w:val="008B241D"/>
    <w:rsid w:val="008B2959"/>
    <w:rsid w:val="008B29EE"/>
    <w:rsid w:val="008B2B1B"/>
    <w:rsid w:val="008B31C2"/>
    <w:rsid w:val="008B425F"/>
    <w:rsid w:val="008B4321"/>
    <w:rsid w:val="008B46DA"/>
    <w:rsid w:val="008B47EA"/>
    <w:rsid w:val="008B4F9C"/>
    <w:rsid w:val="008B5206"/>
    <w:rsid w:val="008B56D3"/>
    <w:rsid w:val="008B5748"/>
    <w:rsid w:val="008C0FB4"/>
    <w:rsid w:val="008C1B48"/>
    <w:rsid w:val="008C2A01"/>
    <w:rsid w:val="008C55F0"/>
    <w:rsid w:val="008C6162"/>
    <w:rsid w:val="008D0D65"/>
    <w:rsid w:val="008D172A"/>
    <w:rsid w:val="008D2289"/>
    <w:rsid w:val="008D26BA"/>
    <w:rsid w:val="008D2911"/>
    <w:rsid w:val="008D2B61"/>
    <w:rsid w:val="008D3031"/>
    <w:rsid w:val="008D41B4"/>
    <w:rsid w:val="008D4B0B"/>
    <w:rsid w:val="008D4C00"/>
    <w:rsid w:val="008D53E0"/>
    <w:rsid w:val="008D6AEB"/>
    <w:rsid w:val="008D6C9E"/>
    <w:rsid w:val="008E009D"/>
    <w:rsid w:val="008E0FB3"/>
    <w:rsid w:val="008E3FFB"/>
    <w:rsid w:val="008E50DA"/>
    <w:rsid w:val="008E61FF"/>
    <w:rsid w:val="008F07D3"/>
    <w:rsid w:val="008F175E"/>
    <w:rsid w:val="008F2036"/>
    <w:rsid w:val="008F257E"/>
    <w:rsid w:val="008F27C7"/>
    <w:rsid w:val="008F4DCE"/>
    <w:rsid w:val="008F5912"/>
    <w:rsid w:val="008F592E"/>
    <w:rsid w:val="008F5C3E"/>
    <w:rsid w:val="008F6D9A"/>
    <w:rsid w:val="008F7642"/>
    <w:rsid w:val="008F78A0"/>
    <w:rsid w:val="0090066B"/>
    <w:rsid w:val="0090272B"/>
    <w:rsid w:val="00905534"/>
    <w:rsid w:val="00905B82"/>
    <w:rsid w:val="00906BF3"/>
    <w:rsid w:val="0091179B"/>
    <w:rsid w:val="00912223"/>
    <w:rsid w:val="009130F3"/>
    <w:rsid w:val="00913C09"/>
    <w:rsid w:val="00914BCE"/>
    <w:rsid w:val="0091537E"/>
    <w:rsid w:val="00915F8B"/>
    <w:rsid w:val="009161EB"/>
    <w:rsid w:val="0091684B"/>
    <w:rsid w:val="00917268"/>
    <w:rsid w:val="009205E4"/>
    <w:rsid w:val="00922317"/>
    <w:rsid w:val="00922565"/>
    <w:rsid w:val="0092258F"/>
    <w:rsid w:val="00922E1F"/>
    <w:rsid w:val="00923005"/>
    <w:rsid w:val="009242CD"/>
    <w:rsid w:val="00925976"/>
    <w:rsid w:val="009267E4"/>
    <w:rsid w:val="009314BF"/>
    <w:rsid w:val="009316EC"/>
    <w:rsid w:val="00931C0B"/>
    <w:rsid w:val="00935A02"/>
    <w:rsid w:val="00936811"/>
    <w:rsid w:val="009371FA"/>
    <w:rsid w:val="00940CF2"/>
    <w:rsid w:val="00941D4B"/>
    <w:rsid w:val="0094210C"/>
    <w:rsid w:val="00942839"/>
    <w:rsid w:val="00943C0D"/>
    <w:rsid w:val="00944623"/>
    <w:rsid w:val="00944DFA"/>
    <w:rsid w:val="009468AB"/>
    <w:rsid w:val="00947C4A"/>
    <w:rsid w:val="00951AD3"/>
    <w:rsid w:val="00951FBC"/>
    <w:rsid w:val="00953304"/>
    <w:rsid w:val="009548F9"/>
    <w:rsid w:val="00954B1D"/>
    <w:rsid w:val="00954F89"/>
    <w:rsid w:val="0095624B"/>
    <w:rsid w:val="00957478"/>
    <w:rsid w:val="009609B6"/>
    <w:rsid w:val="00960F82"/>
    <w:rsid w:val="009616E4"/>
    <w:rsid w:val="0096174E"/>
    <w:rsid w:val="009621BC"/>
    <w:rsid w:val="00962BE4"/>
    <w:rsid w:val="00962C62"/>
    <w:rsid w:val="00963E6F"/>
    <w:rsid w:val="00964432"/>
    <w:rsid w:val="00967CE3"/>
    <w:rsid w:val="0097178E"/>
    <w:rsid w:val="009732B5"/>
    <w:rsid w:val="00973791"/>
    <w:rsid w:val="009739DA"/>
    <w:rsid w:val="00976D5A"/>
    <w:rsid w:val="00977FE7"/>
    <w:rsid w:val="009803DA"/>
    <w:rsid w:val="00980D57"/>
    <w:rsid w:val="00982275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4C39"/>
    <w:rsid w:val="00995ACC"/>
    <w:rsid w:val="009964EC"/>
    <w:rsid w:val="0099667A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A7E69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708F"/>
    <w:rsid w:val="009D0D0C"/>
    <w:rsid w:val="009D1164"/>
    <w:rsid w:val="009D47CE"/>
    <w:rsid w:val="009D4EE5"/>
    <w:rsid w:val="009D6959"/>
    <w:rsid w:val="009D794D"/>
    <w:rsid w:val="009D7C3F"/>
    <w:rsid w:val="009E1E41"/>
    <w:rsid w:val="009E45EE"/>
    <w:rsid w:val="009E4E9A"/>
    <w:rsid w:val="009E5575"/>
    <w:rsid w:val="009E5AE7"/>
    <w:rsid w:val="009F00D1"/>
    <w:rsid w:val="009F1951"/>
    <w:rsid w:val="009F1E2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078"/>
    <w:rsid w:val="00A003C0"/>
    <w:rsid w:val="00A00705"/>
    <w:rsid w:val="00A008E2"/>
    <w:rsid w:val="00A00D90"/>
    <w:rsid w:val="00A01986"/>
    <w:rsid w:val="00A019B4"/>
    <w:rsid w:val="00A0440A"/>
    <w:rsid w:val="00A049A0"/>
    <w:rsid w:val="00A0555D"/>
    <w:rsid w:val="00A06691"/>
    <w:rsid w:val="00A074E7"/>
    <w:rsid w:val="00A074F8"/>
    <w:rsid w:val="00A078EB"/>
    <w:rsid w:val="00A100DE"/>
    <w:rsid w:val="00A10359"/>
    <w:rsid w:val="00A10766"/>
    <w:rsid w:val="00A10829"/>
    <w:rsid w:val="00A11641"/>
    <w:rsid w:val="00A12180"/>
    <w:rsid w:val="00A14440"/>
    <w:rsid w:val="00A15C74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4FED"/>
    <w:rsid w:val="00A35E1A"/>
    <w:rsid w:val="00A3622C"/>
    <w:rsid w:val="00A368C4"/>
    <w:rsid w:val="00A37F2B"/>
    <w:rsid w:val="00A402DB"/>
    <w:rsid w:val="00A4079C"/>
    <w:rsid w:val="00A40ABB"/>
    <w:rsid w:val="00A40F6B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CA9"/>
    <w:rsid w:val="00A53F45"/>
    <w:rsid w:val="00A57C0E"/>
    <w:rsid w:val="00A6056A"/>
    <w:rsid w:val="00A60CAD"/>
    <w:rsid w:val="00A60DD7"/>
    <w:rsid w:val="00A61C1F"/>
    <w:rsid w:val="00A6429A"/>
    <w:rsid w:val="00A672BD"/>
    <w:rsid w:val="00A67AAC"/>
    <w:rsid w:val="00A67CEE"/>
    <w:rsid w:val="00A7035B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3628"/>
    <w:rsid w:val="00A8363F"/>
    <w:rsid w:val="00A851A0"/>
    <w:rsid w:val="00A85A57"/>
    <w:rsid w:val="00A85F60"/>
    <w:rsid w:val="00A86AEC"/>
    <w:rsid w:val="00A909D5"/>
    <w:rsid w:val="00A90B07"/>
    <w:rsid w:val="00A90B42"/>
    <w:rsid w:val="00A91EB3"/>
    <w:rsid w:val="00A923DC"/>
    <w:rsid w:val="00A93917"/>
    <w:rsid w:val="00A94081"/>
    <w:rsid w:val="00A9576F"/>
    <w:rsid w:val="00A96D3F"/>
    <w:rsid w:val="00A979CD"/>
    <w:rsid w:val="00A97D2E"/>
    <w:rsid w:val="00A97F5B"/>
    <w:rsid w:val="00AA07F9"/>
    <w:rsid w:val="00AA3948"/>
    <w:rsid w:val="00AA5E25"/>
    <w:rsid w:val="00AA68C5"/>
    <w:rsid w:val="00AA7DDB"/>
    <w:rsid w:val="00AB0A11"/>
    <w:rsid w:val="00AB0C00"/>
    <w:rsid w:val="00AB0CE5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7332"/>
    <w:rsid w:val="00AC07D1"/>
    <w:rsid w:val="00AC11EC"/>
    <w:rsid w:val="00AC32AA"/>
    <w:rsid w:val="00AC335F"/>
    <w:rsid w:val="00AC66FF"/>
    <w:rsid w:val="00AD003A"/>
    <w:rsid w:val="00AD0744"/>
    <w:rsid w:val="00AD0A1F"/>
    <w:rsid w:val="00AD1545"/>
    <w:rsid w:val="00AD1BFE"/>
    <w:rsid w:val="00AD1DB1"/>
    <w:rsid w:val="00AD2476"/>
    <w:rsid w:val="00AD3451"/>
    <w:rsid w:val="00AD39A0"/>
    <w:rsid w:val="00AD3AF4"/>
    <w:rsid w:val="00AD4839"/>
    <w:rsid w:val="00AD56C4"/>
    <w:rsid w:val="00AD7E6E"/>
    <w:rsid w:val="00AD7E9A"/>
    <w:rsid w:val="00AE0531"/>
    <w:rsid w:val="00AE0F5E"/>
    <w:rsid w:val="00AE147A"/>
    <w:rsid w:val="00AE2E92"/>
    <w:rsid w:val="00AE42B9"/>
    <w:rsid w:val="00AE57FC"/>
    <w:rsid w:val="00AE5CD3"/>
    <w:rsid w:val="00AE69ED"/>
    <w:rsid w:val="00AE765F"/>
    <w:rsid w:val="00AF0044"/>
    <w:rsid w:val="00AF0B6C"/>
    <w:rsid w:val="00AF179C"/>
    <w:rsid w:val="00AF1FFA"/>
    <w:rsid w:val="00AF2D1A"/>
    <w:rsid w:val="00AF386C"/>
    <w:rsid w:val="00AF3B3B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60D1"/>
    <w:rsid w:val="00B3015A"/>
    <w:rsid w:val="00B30366"/>
    <w:rsid w:val="00B30C96"/>
    <w:rsid w:val="00B31512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9E9"/>
    <w:rsid w:val="00B44BC4"/>
    <w:rsid w:val="00B45146"/>
    <w:rsid w:val="00B472B4"/>
    <w:rsid w:val="00B473A1"/>
    <w:rsid w:val="00B4763C"/>
    <w:rsid w:val="00B476C6"/>
    <w:rsid w:val="00B47837"/>
    <w:rsid w:val="00B47CE3"/>
    <w:rsid w:val="00B50CD4"/>
    <w:rsid w:val="00B50DE9"/>
    <w:rsid w:val="00B521AA"/>
    <w:rsid w:val="00B52D79"/>
    <w:rsid w:val="00B54132"/>
    <w:rsid w:val="00B54F5C"/>
    <w:rsid w:val="00B55868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70005"/>
    <w:rsid w:val="00B701F6"/>
    <w:rsid w:val="00B70462"/>
    <w:rsid w:val="00B7170E"/>
    <w:rsid w:val="00B73693"/>
    <w:rsid w:val="00B73ACE"/>
    <w:rsid w:val="00B7613A"/>
    <w:rsid w:val="00B76B41"/>
    <w:rsid w:val="00B774EF"/>
    <w:rsid w:val="00B81A96"/>
    <w:rsid w:val="00B8288F"/>
    <w:rsid w:val="00B828BB"/>
    <w:rsid w:val="00B83228"/>
    <w:rsid w:val="00B83630"/>
    <w:rsid w:val="00B8433E"/>
    <w:rsid w:val="00B849DF"/>
    <w:rsid w:val="00B861BF"/>
    <w:rsid w:val="00B8667D"/>
    <w:rsid w:val="00B86D9F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3B98"/>
    <w:rsid w:val="00BA4233"/>
    <w:rsid w:val="00BA4262"/>
    <w:rsid w:val="00BA4F66"/>
    <w:rsid w:val="00BA4F9A"/>
    <w:rsid w:val="00BA517F"/>
    <w:rsid w:val="00BA54FF"/>
    <w:rsid w:val="00BA5B02"/>
    <w:rsid w:val="00BA6250"/>
    <w:rsid w:val="00BA769F"/>
    <w:rsid w:val="00BB07C9"/>
    <w:rsid w:val="00BB0882"/>
    <w:rsid w:val="00BB1D92"/>
    <w:rsid w:val="00BB2C92"/>
    <w:rsid w:val="00BB30B3"/>
    <w:rsid w:val="00BB3114"/>
    <w:rsid w:val="00BB47A3"/>
    <w:rsid w:val="00BB4818"/>
    <w:rsid w:val="00BB4A8F"/>
    <w:rsid w:val="00BB5678"/>
    <w:rsid w:val="00BB5D84"/>
    <w:rsid w:val="00BB62AA"/>
    <w:rsid w:val="00BB6E02"/>
    <w:rsid w:val="00BB7990"/>
    <w:rsid w:val="00BC0BD3"/>
    <w:rsid w:val="00BC1691"/>
    <w:rsid w:val="00BC30A4"/>
    <w:rsid w:val="00BC3998"/>
    <w:rsid w:val="00BC412A"/>
    <w:rsid w:val="00BC4268"/>
    <w:rsid w:val="00BC5BCC"/>
    <w:rsid w:val="00BC6814"/>
    <w:rsid w:val="00BC6C31"/>
    <w:rsid w:val="00BC75A7"/>
    <w:rsid w:val="00BD32CA"/>
    <w:rsid w:val="00BD37DD"/>
    <w:rsid w:val="00BD523B"/>
    <w:rsid w:val="00BD64F9"/>
    <w:rsid w:val="00BD6501"/>
    <w:rsid w:val="00BE0759"/>
    <w:rsid w:val="00BE0D4B"/>
    <w:rsid w:val="00BE0D9D"/>
    <w:rsid w:val="00BE27C4"/>
    <w:rsid w:val="00BE389D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CE8"/>
    <w:rsid w:val="00BF6F12"/>
    <w:rsid w:val="00BF7D46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26DD5"/>
    <w:rsid w:val="00C30691"/>
    <w:rsid w:val="00C30DAA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283"/>
    <w:rsid w:val="00C45562"/>
    <w:rsid w:val="00C45B17"/>
    <w:rsid w:val="00C46269"/>
    <w:rsid w:val="00C468F3"/>
    <w:rsid w:val="00C46DC0"/>
    <w:rsid w:val="00C5018B"/>
    <w:rsid w:val="00C50627"/>
    <w:rsid w:val="00C508AC"/>
    <w:rsid w:val="00C50EDA"/>
    <w:rsid w:val="00C51558"/>
    <w:rsid w:val="00C51E24"/>
    <w:rsid w:val="00C53130"/>
    <w:rsid w:val="00C54188"/>
    <w:rsid w:val="00C56574"/>
    <w:rsid w:val="00C5678C"/>
    <w:rsid w:val="00C571F0"/>
    <w:rsid w:val="00C575C7"/>
    <w:rsid w:val="00C61159"/>
    <w:rsid w:val="00C613EA"/>
    <w:rsid w:val="00C62A97"/>
    <w:rsid w:val="00C66324"/>
    <w:rsid w:val="00C663F0"/>
    <w:rsid w:val="00C67668"/>
    <w:rsid w:val="00C712CE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41C6"/>
    <w:rsid w:val="00C853CC"/>
    <w:rsid w:val="00C85BC7"/>
    <w:rsid w:val="00C86D18"/>
    <w:rsid w:val="00C87ABF"/>
    <w:rsid w:val="00C905B3"/>
    <w:rsid w:val="00C90F27"/>
    <w:rsid w:val="00C91E11"/>
    <w:rsid w:val="00C92A16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6FF"/>
    <w:rsid w:val="00CA4C6A"/>
    <w:rsid w:val="00CA50B3"/>
    <w:rsid w:val="00CA666D"/>
    <w:rsid w:val="00CA7053"/>
    <w:rsid w:val="00CA763C"/>
    <w:rsid w:val="00CA7F0D"/>
    <w:rsid w:val="00CB0048"/>
    <w:rsid w:val="00CB0DB3"/>
    <w:rsid w:val="00CB1471"/>
    <w:rsid w:val="00CB14E1"/>
    <w:rsid w:val="00CB1EBA"/>
    <w:rsid w:val="00CB6A39"/>
    <w:rsid w:val="00CB729A"/>
    <w:rsid w:val="00CC0E8C"/>
    <w:rsid w:val="00CC1515"/>
    <w:rsid w:val="00CC17F4"/>
    <w:rsid w:val="00CC26F8"/>
    <w:rsid w:val="00CC3E24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14"/>
    <w:rsid w:val="00CD27CB"/>
    <w:rsid w:val="00CD6038"/>
    <w:rsid w:val="00CD6F53"/>
    <w:rsid w:val="00CE06F3"/>
    <w:rsid w:val="00CE1288"/>
    <w:rsid w:val="00CE1585"/>
    <w:rsid w:val="00CE196A"/>
    <w:rsid w:val="00CE4902"/>
    <w:rsid w:val="00CE6AE2"/>
    <w:rsid w:val="00CE73A3"/>
    <w:rsid w:val="00CF01D4"/>
    <w:rsid w:val="00CF1443"/>
    <w:rsid w:val="00CF2193"/>
    <w:rsid w:val="00CF2EE8"/>
    <w:rsid w:val="00CF3AF3"/>
    <w:rsid w:val="00CF3C8F"/>
    <w:rsid w:val="00CF41E8"/>
    <w:rsid w:val="00CF688A"/>
    <w:rsid w:val="00CF727D"/>
    <w:rsid w:val="00CF7407"/>
    <w:rsid w:val="00CF7AE4"/>
    <w:rsid w:val="00D006E7"/>
    <w:rsid w:val="00D05836"/>
    <w:rsid w:val="00D06885"/>
    <w:rsid w:val="00D10E73"/>
    <w:rsid w:val="00D11162"/>
    <w:rsid w:val="00D12841"/>
    <w:rsid w:val="00D12B54"/>
    <w:rsid w:val="00D12BC3"/>
    <w:rsid w:val="00D1312E"/>
    <w:rsid w:val="00D13535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5EDA"/>
    <w:rsid w:val="00D264AB"/>
    <w:rsid w:val="00D267C5"/>
    <w:rsid w:val="00D27B7F"/>
    <w:rsid w:val="00D30158"/>
    <w:rsid w:val="00D30BEA"/>
    <w:rsid w:val="00D30E9E"/>
    <w:rsid w:val="00D32806"/>
    <w:rsid w:val="00D32BCC"/>
    <w:rsid w:val="00D343B0"/>
    <w:rsid w:val="00D35144"/>
    <w:rsid w:val="00D35E9A"/>
    <w:rsid w:val="00D368B9"/>
    <w:rsid w:val="00D36A11"/>
    <w:rsid w:val="00D400A7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880"/>
    <w:rsid w:val="00D44FE8"/>
    <w:rsid w:val="00D45758"/>
    <w:rsid w:val="00D5226F"/>
    <w:rsid w:val="00D52AF3"/>
    <w:rsid w:val="00D534D5"/>
    <w:rsid w:val="00D546DA"/>
    <w:rsid w:val="00D55A73"/>
    <w:rsid w:val="00D563F2"/>
    <w:rsid w:val="00D569B4"/>
    <w:rsid w:val="00D57550"/>
    <w:rsid w:val="00D61ECA"/>
    <w:rsid w:val="00D621DE"/>
    <w:rsid w:val="00D635C8"/>
    <w:rsid w:val="00D63D8A"/>
    <w:rsid w:val="00D65B10"/>
    <w:rsid w:val="00D67B2D"/>
    <w:rsid w:val="00D67D15"/>
    <w:rsid w:val="00D70BD3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1F47"/>
    <w:rsid w:val="00D827D6"/>
    <w:rsid w:val="00D85249"/>
    <w:rsid w:val="00D85F66"/>
    <w:rsid w:val="00D86869"/>
    <w:rsid w:val="00D870DD"/>
    <w:rsid w:val="00D87128"/>
    <w:rsid w:val="00D91407"/>
    <w:rsid w:val="00D92BCF"/>
    <w:rsid w:val="00D936F9"/>
    <w:rsid w:val="00D939E1"/>
    <w:rsid w:val="00D9611B"/>
    <w:rsid w:val="00D97C94"/>
    <w:rsid w:val="00D97FFC"/>
    <w:rsid w:val="00DA02FC"/>
    <w:rsid w:val="00DA03C6"/>
    <w:rsid w:val="00DA1702"/>
    <w:rsid w:val="00DA1F4E"/>
    <w:rsid w:val="00DA318B"/>
    <w:rsid w:val="00DA3586"/>
    <w:rsid w:val="00DA402E"/>
    <w:rsid w:val="00DA44E2"/>
    <w:rsid w:val="00DA5D4A"/>
    <w:rsid w:val="00DA7979"/>
    <w:rsid w:val="00DA7A60"/>
    <w:rsid w:val="00DB0308"/>
    <w:rsid w:val="00DB1704"/>
    <w:rsid w:val="00DB1BDE"/>
    <w:rsid w:val="00DB1DC9"/>
    <w:rsid w:val="00DB24D1"/>
    <w:rsid w:val="00DB297A"/>
    <w:rsid w:val="00DB2A55"/>
    <w:rsid w:val="00DB2CB1"/>
    <w:rsid w:val="00DB4669"/>
    <w:rsid w:val="00DB46BA"/>
    <w:rsid w:val="00DB64E0"/>
    <w:rsid w:val="00DC022C"/>
    <w:rsid w:val="00DC1291"/>
    <w:rsid w:val="00DC4F31"/>
    <w:rsid w:val="00DC5027"/>
    <w:rsid w:val="00DC5284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135"/>
    <w:rsid w:val="00DD7A11"/>
    <w:rsid w:val="00DE295B"/>
    <w:rsid w:val="00DE2CD7"/>
    <w:rsid w:val="00DE34BC"/>
    <w:rsid w:val="00DE36D2"/>
    <w:rsid w:val="00DE4682"/>
    <w:rsid w:val="00DE5711"/>
    <w:rsid w:val="00DE5799"/>
    <w:rsid w:val="00DE5B6E"/>
    <w:rsid w:val="00DE694E"/>
    <w:rsid w:val="00DE70A1"/>
    <w:rsid w:val="00DE725A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507B"/>
    <w:rsid w:val="00E15375"/>
    <w:rsid w:val="00E158B0"/>
    <w:rsid w:val="00E16057"/>
    <w:rsid w:val="00E16959"/>
    <w:rsid w:val="00E17BFC"/>
    <w:rsid w:val="00E21FE9"/>
    <w:rsid w:val="00E23470"/>
    <w:rsid w:val="00E24C11"/>
    <w:rsid w:val="00E251E0"/>
    <w:rsid w:val="00E26C07"/>
    <w:rsid w:val="00E31A22"/>
    <w:rsid w:val="00E33095"/>
    <w:rsid w:val="00E33CC6"/>
    <w:rsid w:val="00E34A92"/>
    <w:rsid w:val="00E35C7F"/>
    <w:rsid w:val="00E36A16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0F0"/>
    <w:rsid w:val="00E60724"/>
    <w:rsid w:val="00E607D6"/>
    <w:rsid w:val="00E61E32"/>
    <w:rsid w:val="00E61E47"/>
    <w:rsid w:val="00E61E79"/>
    <w:rsid w:val="00E63647"/>
    <w:rsid w:val="00E648F1"/>
    <w:rsid w:val="00E65E12"/>
    <w:rsid w:val="00E66893"/>
    <w:rsid w:val="00E67D22"/>
    <w:rsid w:val="00E67E2D"/>
    <w:rsid w:val="00E73416"/>
    <w:rsid w:val="00E74594"/>
    <w:rsid w:val="00E75744"/>
    <w:rsid w:val="00E75811"/>
    <w:rsid w:val="00E75FC8"/>
    <w:rsid w:val="00E77533"/>
    <w:rsid w:val="00E776D2"/>
    <w:rsid w:val="00E81564"/>
    <w:rsid w:val="00E85488"/>
    <w:rsid w:val="00E873EB"/>
    <w:rsid w:val="00E905E8"/>
    <w:rsid w:val="00E90FAB"/>
    <w:rsid w:val="00E938F9"/>
    <w:rsid w:val="00E9441C"/>
    <w:rsid w:val="00E94F8B"/>
    <w:rsid w:val="00E95490"/>
    <w:rsid w:val="00E9673D"/>
    <w:rsid w:val="00E9750C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A7AE9"/>
    <w:rsid w:val="00EB10B3"/>
    <w:rsid w:val="00EB14AF"/>
    <w:rsid w:val="00EB295C"/>
    <w:rsid w:val="00EB35FD"/>
    <w:rsid w:val="00EB39EE"/>
    <w:rsid w:val="00EB4697"/>
    <w:rsid w:val="00EB505B"/>
    <w:rsid w:val="00EB5C26"/>
    <w:rsid w:val="00EC06DB"/>
    <w:rsid w:val="00EC21D4"/>
    <w:rsid w:val="00EC2325"/>
    <w:rsid w:val="00EC4764"/>
    <w:rsid w:val="00EC5B9B"/>
    <w:rsid w:val="00EC6C87"/>
    <w:rsid w:val="00EC6DD0"/>
    <w:rsid w:val="00ED025E"/>
    <w:rsid w:val="00ED0AF8"/>
    <w:rsid w:val="00ED0BEB"/>
    <w:rsid w:val="00ED1E58"/>
    <w:rsid w:val="00ED28A0"/>
    <w:rsid w:val="00ED33D8"/>
    <w:rsid w:val="00ED3BFB"/>
    <w:rsid w:val="00ED414C"/>
    <w:rsid w:val="00ED7AD3"/>
    <w:rsid w:val="00EE1185"/>
    <w:rsid w:val="00EE1554"/>
    <w:rsid w:val="00EE25A9"/>
    <w:rsid w:val="00EE26C7"/>
    <w:rsid w:val="00EE32E5"/>
    <w:rsid w:val="00EE46F6"/>
    <w:rsid w:val="00EE63B7"/>
    <w:rsid w:val="00EE76C9"/>
    <w:rsid w:val="00EF03B8"/>
    <w:rsid w:val="00EF0B29"/>
    <w:rsid w:val="00EF0BB2"/>
    <w:rsid w:val="00EF0D96"/>
    <w:rsid w:val="00EF11A5"/>
    <w:rsid w:val="00EF1503"/>
    <w:rsid w:val="00EF1AE1"/>
    <w:rsid w:val="00EF324B"/>
    <w:rsid w:val="00EF33E3"/>
    <w:rsid w:val="00EF3604"/>
    <w:rsid w:val="00EF53D7"/>
    <w:rsid w:val="00EF54F0"/>
    <w:rsid w:val="00EF58E7"/>
    <w:rsid w:val="00EF5E83"/>
    <w:rsid w:val="00EF61A3"/>
    <w:rsid w:val="00EF6E5F"/>
    <w:rsid w:val="00EF70D7"/>
    <w:rsid w:val="00EF7AC3"/>
    <w:rsid w:val="00F00C93"/>
    <w:rsid w:val="00F02ECC"/>
    <w:rsid w:val="00F0309C"/>
    <w:rsid w:val="00F030B8"/>
    <w:rsid w:val="00F03FCF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6982"/>
    <w:rsid w:val="00F1736F"/>
    <w:rsid w:val="00F20199"/>
    <w:rsid w:val="00F20701"/>
    <w:rsid w:val="00F20BFD"/>
    <w:rsid w:val="00F21B0A"/>
    <w:rsid w:val="00F224CF"/>
    <w:rsid w:val="00F22B87"/>
    <w:rsid w:val="00F24618"/>
    <w:rsid w:val="00F24A94"/>
    <w:rsid w:val="00F24D7F"/>
    <w:rsid w:val="00F25102"/>
    <w:rsid w:val="00F25688"/>
    <w:rsid w:val="00F258CD"/>
    <w:rsid w:val="00F2691E"/>
    <w:rsid w:val="00F30986"/>
    <w:rsid w:val="00F30B7B"/>
    <w:rsid w:val="00F30C3B"/>
    <w:rsid w:val="00F328AD"/>
    <w:rsid w:val="00F32DD0"/>
    <w:rsid w:val="00F33F78"/>
    <w:rsid w:val="00F34DC5"/>
    <w:rsid w:val="00F37180"/>
    <w:rsid w:val="00F40A14"/>
    <w:rsid w:val="00F40D62"/>
    <w:rsid w:val="00F40D66"/>
    <w:rsid w:val="00F41B4A"/>
    <w:rsid w:val="00F42279"/>
    <w:rsid w:val="00F4314A"/>
    <w:rsid w:val="00F442DC"/>
    <w:rsid w:val="00F44831"/>
    <w:rsid w:val="00F47F4B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8D"/>
    <w:rsid w:val="00F57A5E"/>
    <w:rsid w:val="00F60950"/>
    <w:rsid w:val="00F62206"/>
    <w:rsid w:val="00F62761"/>
    <w:rsid w:val="00F627BD"/>
    <w:rsid w:val="00F62D19"/>
    <w:rsid w:val="00F632CE"/>
    <w:rsid w:val="00F636BF"/>
    <w:rsid w:val="00F644BE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7767B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87F6E"/>
    <w:rsid w:val="00F90AEB"/>
    <w:rsid w:val="00F91262"/>
    <w:rsid w:val="00F91FEB"/>
    <w:rsid w:val="00F9206A"/>
    <w:rsid w:val="00F92653"/>
    <w:rsid w:val="00F945FB"/>
    <w:rsid w:val="00F95AF4"/>
    <w:rsid w:val="00F9676C"/>
    <w:rsid w:val="00F97744"/>
    <w:rsid w:val="00FA0316"/>
    <w:rsid w:val="00FA11B5"/>
    <w:rsid w:val="00FA146A"/>
    <w:rsid w:val="00FA2792"/>
    <w:rsid w:val="00FA280D"/>
    <w:rsid w:val="00FA4A51"/>
    <w:rsid w:val="00FA4B3E"/>
    <w:rsid w:val="00FA636D"/>
    <w:rsid w:val="00FB0A3F"/>
    <w:rsid w:val="00FB1680"/>
    <w:rsid w:val="00FB3CB1"/>
    <w:rsid w:val="00FB3D86"/>
    <w:rsid w:val="00FB3EB3"/>
    <w:rsid w:val="00FB5012"/>
    <w:rsid w:val="00FB5245"/>
    <w:rsid w:val="00FB5673"/>
    <w:rsid w:val="00FB5E40"/>
    <w:rsid w:val="00FB6AC2"/>
    <w:rsid w:val="00FB6F49"/>
    <w:rsid w:val="00FB7C9E"/>
    <w:rsid w:val="00FC215D"/>
    <w:rsid w:val="00FC33D9"/>
    <w:rsid w:val="00FC3F2C"/>
    <w:rsid w:val="00FC475E"/>
    <w:rsid w:val="00FC590C"/>
    <w:rsid w:val="00FC668D"/>
    <w:rsid w:val="00FC7EEF"/>
    <w:rsid w:val="00FD2E96"/>
    <w:rsid w:val="00FD357B"/>
    <w:rsid w:val="00FD4A40"/>
    <w:rsid w:val="00FD4A83"/>
    <w:rsid w:val="00FD4D3B"/>
    <w:rsid w:val="00FD5197"/>
    <w:rsid w:val="00FD61A0"/>
    <w:rsid w:val="00FD6373"/>
    <w:rsid w:val="00FD65B7"/>
    <w:rsid w:val="00FE0780"/>
    <w:rsid w:val="00FE08C4"/>
    <w:rsid w:val="00FE0B5E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6787"/>
    <w:rsid w:val="00FF7C79"/>
    <w:rsid w:val="1860C1EC"/>
    <w:rsid w:val="4ADD9FA1"/>
    <w:rsid w:val="66482272"/>
    <w:rsid w:val="6E9A82A9"/>
    <w:rsid w:val="6EBC3F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link w:val="LWPTableTextChar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3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  <w:style w:type="table" w:customStyle="1" w:styleId="TableGrid4">
    <w:name w:val="Table Grid4"/>
    <w:basedOn w:val="TableNormal"/>
    <w:next w:val="TableGrid"/>
    <w:uiPriority w:val="59"/>
    <w:rsid w:val="00684C93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A"/>
    <w:basedOn w:val="LWPTableText"/>
    <w:link w:val="AChar"/>
    <w:uiPriority w:val="99"/>
    <w:qFormat/>
    <w:rsid w:val="00AD003A"/>
    <w:rPr>
      <w:bCs/>
      <w:color w:val="000000" w:themeColor="text1" w:themeShade="BF"/>
    </w:rPr>
  </w:style>
  <w:style w:type="character" w:customStyle="1" w:styleId="LWPTableTextChar">
    <w:name w:val="LWP: Table Text Char"/>
    <w:basedOn w:val="DefaultParagraphFont"/>
    <w:link w:val="LWPTableText"/>
    <w:rsid w:val="00AD003A"/>
    <w:rPr>
      <w:rFonts w:ascii="Arial" w:eastAsia="Times New Roman" w:hAnsi="Arial" w:cs="Segoe"/>
      <w:sz w:val="18"/>
      <w:szCs w:val="18"/>
    </w:rPr>
  </w:style>
  <w:style w:type="character" w:customStyle="1" w:styleId="AChar">
    <w:name w:val="A Char"/>
    <w:basedOn w:val="LWPTableTextChar"/>
    <w:link w:val="A"/>
    <w:uiPriority w:val="99"/>
    <w:rsid w:val="00AD003A"/>
    <w:rPr>
      <w:rFonts w:ascii="Arial" w:eastAsia="Times New Roman" w:hAnsi="Arial" w:cs="Segoe"/>
      <w:bCs/>
      <w:color w:val="000000" w:themeColor="text1" w:themeShade="BF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hyperlink" Target="mailto:dochelp@microsoft.com" TargetMode="External"/><Relationship Id="rId21" Type="http://schemas.openxmlformats.org/officeDocument/2006/relationships/image" Target="media/image9.png"/><Relationship Id="rId34" Type="http://schemas.openxmlformats.org/officeDocument/2006/relationships/hyperlink" Target="http://go.microsoft.com/fwlink/?LinkID=512508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://go.microsoft.com/fwlink/?LinkID=517397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://go.microsoft.com/fwlink/?LinkId=179743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hyperlink" Target="http://go.microsoft.com/fwlink/?LinkID=266569" TargetMode="External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://go.microsoft.com/fwlink/?LinkId=254469" TargetMode="External"/><Relationship Id="rId36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hyperlink" Target="http://go.microsoft.com/fwlink/?LinkId=117453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go.microsoft.com/fwlink/?LinkId=516921" TargetMode="External"/><Relationship Id="rId22" Type="http://schemas.openxmlformats.org/officeDocument/2006/relationships/image" Target="media/image10.png"/><Relationship Id="rId27" Type="http://schemas.openxmlformats.org/officeDocument/2006/relationships/hyperlink" Target="http://go.microsoft.com/fwlink/?LinkId=111125" TargetMode="External"/><Relationship Id="rId30" Type="http://schemas.openxmlformats.org/officeDocument/2006/relationships/hyperlink" Target="http://go.microsoft.com/fwlink/?LinkId=119904" TargetMode="External"/><Relationship Id="rId35" Type="http://schemas.openxmlformats.org/officeDocument/2006/relationships/hyperlink" Target="https://technet.microsoft.com/en-us/library/aa998636(v=exchg.160).aspx" TargetMode="Externa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8F6869-21D0-4902-98B2-6B06F35F48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79D2545-3A6B-46F9-9F0D-D3CE36139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5544</Words>
  <Characters>31607</Characters>
  <Application>Microsoft Office Word</Application>
  <DocSecurity>0</DocSecurity>
  <Lines>26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7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2-04T01:55:00Z</dcterms:created>
  <dcterms:modified xsi:type="dcterms:W3CDTF">2017-06-13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  <property fmtid="{D5CDD505-2E9C-101B-9397-08002B2CF9AE}" pid="4" name="Order">
    <vt:r8>1237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TemplateUrl">
    <vt:lpwstr/>
  </property>
</Properties>
</file>